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tiff" ContentType="image/tif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changesInfos/changesInfo1.xml" ContentType="application/vnd.ms-powerpoint.changes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48" r:id="rId1"/>
  </p:sldMasterIdLst>
  <p:notesMasterIdLst>
    <p:notesMasterId r:id="rId14"/>
  </p:notesMasterIdLst>
  <p:sldIdLst>
    <p:sldId id="692" r:id="rId2"/>
    <p:sldId id="673" r:id="rId3"/>
    <p:sldId id="485" r:id="rId4"/>
    <p:sldId id="387" r:id="rId5"/>
    <p:sldId id="690" r:id="rId6"/>
    <p:sldId id="389" r:id="rId7"/>
    <p:sldId id="686" r:id="rId8"/>
    <p:sldId id="479" r:id="rId9"/>
    <p:sldId id="689" r:id="rId10"/>
    <p:sldId id="691" r:id="rId11"/>
    <p:sldId id="398" r:id="rId12"/>
    <p:sldId id="486" r:id="rId13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1200" userDrawn="1">
          <p15:clr>
            <a:srgbClr val="A4A3A4"/>
          </p15:clr>
        </p15:guide>
        <p15:guide id="2" pos="7392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7DF18680-E054-41AD-8BC1-D1AEF772440D}" styleName="Medium Style 2 - Accent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8153"/>
    <p:restoredTop sz="94643"/>
  </p:normalViewPr>
  <p:slideViewPr>
    <p:cSldViewPr showGuides="1">
      <p:cViewPr varScale="1">
        <p:scale>
          <a:sx n="115" d="100"/>
          <a:sy n="115" d="100"/>
        </p:scale>
        <p:origin x="808" y="200"/>
      </p:cViewPr>
      <p:guideLst>
        <p:guide orient="horz" pos="1200"/>
        <p:guide pos="7392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70" d="100"/>
        <a:sy n="170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microsoft.com/office/2016/11/relationships/changesInfo" Target="changesInfos/changesInfo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notesMaster" Target="notesMasters/notesMaster1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Jorg Liebeherr" userId="4e70e616cda3882f" providerId="LiveId" clId="{889B2A84-732C-8349-9BC3-D729F9C101E7}"/>
    <pc:docChg chg="undo redo custSel addSld delSld modSld">
      <pc:chgData name="Jorg Liebeherr" userId="4e70e616cda3882f" providerId="LiveId" clId="{889B2A84-732C-8349-9BC3-D729F9C101E7}" dt="2020-11-02T00:01:43.375" v="829" actId="2696"/>
      <pc:docMkLst>
        <pc:docMk/>
      </pc:docMkLst>
      <pc:sldChg chg="add del">
        <pc:chgData name="Jorg Liebeherr" userId="4e70e616cda3882f" providerId="LiveId" clId="{889B2A84-732C-8349-9BC3-D729F9C101E7}" dt="2020-11-02T00:01:43.181" v="813" actId="2696"/>
        <pc:sldMkLst>
          <pc:docMk/>
          <pc:sldMk cId="2699116934" sldId="328"/>
        </pc:sldMkLst>
      </pc:sldChg>
      <pc:sldChg chg="addSp delSp modSp del">
        <pc:chgData name="Jorg Liebeherr" userId="4e70e616cda3882f" providerId="LiveId" clId="{889B2A84-732C-8349-9BC3-D729F9C101E7}" dt="2020-11-01T22:45:27.992" v="265" actId="2696"/>
        <pc:sldMkLst>
          <pc:docMk/>
          <pc:sldMk cId="3265605515" sldId="361"/>
        </pc:sldMkLst>
        <pc:spChg chg="add mod">
          <ac:chgData name="Jorg Liebeherr" userId="4e70e616cda3882f" providerId="LiveId" clId="{889B2A84-732C-8349-9BC3-D729F9C101E7}" dt="2020-10-30T20:20:12.500" v="39" actId="478"/>
          <ac:spMkLst>
            <pc:docMk/>
            <pc:sldMk cId="3265605515" sldId="361"/>
            <ac:spMk id="4" creationId="{16A450EB-F890-9346-8EE2-5782CCBEEFC4}"/>
          </ac:spMkLst>
        </pc:spChg>
        <pc:graphicFrameChg chg="add mod">
          <ac:chgData name="Jorg Liebeherr" userId="4e70e616cda3882f" providerId="LiveId" clId="{889B2A84-732C-8349-9BC3-D729F9C101E7}" dt="2020-10-30T20:20:31.304" v="48" actId="1037"/>
          <ac:graphicFrameMkLst>
            <pc:docMk/>
            <pc:sldMk cId="3265605515" sldId="361"/>
            <ac:graphicFrameMk id="8" creationId="{35D03897-ACCF-2C46-8152-B2AF8762C86B}"/>
          </ac:graphicFrameMkLst>
        </pc:graphicFrameChg>
        <pc:graphicFrameChg chg="del">
          <ac:chgData name="Jorg Liebeherr" userId="4e70e616cda3882f" providerId="LiveId" clId="{889B2A84-732C-8349-9BC3-D729F9C101E7}" dt="2020-10-30T20:20:12.500" v="39" actId="478"/>
          <ac:graphicFrameMkLst>
            <pc:docMk/>
            <pc:sldMk cId="3265605515" sldId="361"/>
            <ac:graphicFrameMk id="21507" creationId="{71AFE472-C85A-3843-BC03-6A42DA8D29F9}"/>
          </ac:graphicFrameMkLst>
        </pc:graphicFrameChg>
      </pc:sldChg>
      <pc:sldChg chg="delSp modSp">
        <pc:chgData name="Jorg Liebeherr" userId="4e70e616cda3882f" providerId="LiveId" clId="{889B2A84-732C-8349-9BC3-D729F9C101E7}" dt="2020-11-01T22:47:18.044" v="278" actId="478"/>
        <pc:sldMkLst>
          <pc:docMk/>
          <pc:sldMk cId="1257794706" sldId="370"/>
        </pc:sldMkLst>
        <pc:spChg chg="del mod">
          <ac:chgData name="Jorg Liebeherr" userId="4e70e616cda3882f" providerId="LiveId" clId="{889B2A84-732C-8349-9BC3-D729F9C101E7}" dt="2020-11-01T22:47:18.044" v="278" actId="478"/>
          <ac:spMkLst>
            <pc:docMk/>
            <pc:sldMk cId="1257794706" sldId="370"/>
            <ac:spMk id="2" creationId="{F7DB0C58-392A-0741-B3BF-173A278FF801}"/>
          </ac:spMkLst>
        </pc:spChg>
        <pc:spChg chg="mod">
          <ac:chgData name="Jorg Liebeherr" userId="4e70e616cda3882f" providerId="LiveId" clId="{889B2A84-732C-8349-9BC3-D729F9C101E7}" dt="2020-10-31T21:14:48.864" v="86" actId="20577"/>
          <ac:spMkLst>
            <pc:docMk/>
            <pc:sldMk cId="1257794706" sldId="370"/>
            <ac:spMk id="30722" creationId="{465824C9-AC16-1A4B-80E5-05AF755AAC6F}"/>
          </ac:spMkLst>
        </pc:spChg>
        <pc:spChg chg="mod">
          <ac:chgData name="Jorg Liebeherr" userId="4e70e616cda3882f" providerId="LiveId" clId="{889B2A84-732C-8349-9BC3-D729F9C101E7}" dt="2020-10-31T21:14:42.616" v="75" actId="5793"/>
          <ac:spMkLst>
            <pc:docMk/>
            <pc:sldMk cId="1257794706" sldId="370"/>
            <ac:spMk id="30723" creationId="{2BFB176F-415D-C34F-B710-5235BD73E830}"/>
          </ac:spMkLst>
        </pc:spChg>
      </pc:sldChg>
      <pc:sldChg chg="addSp modSp">
        <pc:chgData name="Jorg Liebeherr" userId="4e70e616cda3882f" providerId="LiveId" clId="{889B2A84-732C-8349-9BC3-D729F9C101E7}" dt="2020-11-01T22:59:21.610" v="769" actId="121"/>
        <pc:sldMkLst>
          <pc:docMk/>
          <pc:sldMk cId="2040470474" sldId="371"/>
        </pc:sldMkLst>
        <pc:spChg chg="add mod">
          <ac:chgData name="Jorg Liebeherr" userId="4e70e616cda3882f" providerId="LiveId" clId="{889B2A84-732C-8349-9BC3-D729F9C101E7}" dt="2020-11-01T22:59:15.536" v="767" actId="1076"/>
          <ac:spMkLst>
            <pc:docMk/>
            <pc:sldMk cId="2040470474" sldId="371"/>
            <ac:spMk id="2" creationId="{A8B65610-15AD-CA49-A8AE-F5C0D5D40CDD}"/>
          </ac:spMkLst>
        </pc:spChg>
        <pc:spChg chg="add mod">
          <ac:chgData name="Jorg Liebeherr" userId="4e70e616cda3882f" providerId="LiveId" clId="{889B2A84-732C-8349-9BC3-D729F9C101E7}" dt="2020-11-01T22:59:21.610" v="769" actId="121"/>
          <ac:spMkLst>
            <pc:docMk/>
            <pc:sldMk cId="2040470474" sldId="371"/>
            <ac:spMk id="3" creationId="{51020A06-6120-5346-B840-0FD2D0BCA29C}"/>
          </ac:spMkLst>
        </pc:spChg>
        <pc:spChg chg="mod">
          <ac:chgData name="Jorg Liebeherr" userId="4e70e616cda3882f" providerId="LiveId" clId="{889B2A84-732C-8349-9BC3-D729F9C101E7}" dt="2020-10-31T21:14:57.568" v="95" actId="20577"/>
          <ac:spMkLst>
            <pc:docMk/>
            <pc:sldMk cId="2040470474" sldId="371"/>
            <ac:spMk id="31746" creationId="{4AA96819-2E2C-774A-8E30-D4BF57493B3B}"/>
          </ac:spMkLst>
        </pc:spChg>
        <pc:spChg chg="mod">
          <ac:chgData name="Jorg Liebeherr" userId="4e70e616cda3882f" providerId="LiveId" clId="{889B2A84-732C-8349-9BC3-D729F9C101E7}" dt="2020-11-01T22:59:08.881" v="766" actId="20577"/>
          <ac:spMkLst>
            <pc:docMk/>
            <pc:sldMk cId="2040470474" sldId="371"/>
            <ac:spMk id="31747" creationId="{BEC01A59-AEC4-534E-9B81-0BDE7D9BB053}"/>
          </ac:spMkLst>
        </pc:spChg>
      </pc:sldChg>
      <pc:sldChg chg="add del">
        <pc:chgData name="Jorg Liebeherr" userId="4e70e616cda3882f" providerId="LiveId" clId="{889B2A84-732C-8349-9BC3-D729F9C101E7}" dt="2020-11-02T00:01:43.236" v="818" actId="2696"/>
        <pc:sldMkLst>
          <pc:docMk/>
          <pc:sldMk cId="2736581483" sldId="372"/>
        </pc:sldMkLst>
      </pc:sldChg>
      <pc:sldChg chg="add del">
        <pc:chgData name="Jorg Liebeherr" userId="4e70e616cda3882f" providerId="LiveId" clId="{889B2A84-732C-8349-9BC3-D729F9C101E7}" dt="2020-11-02T00:01:43.187" v="814" actId="2696"/>
        <pc:sldMkLst>
          <pc:docMk/>
          <pc:sldMk cId="1895967755" sldId="373"/>
        </pc:sldMkLst>
      </pc:sldChg>
      <pc:sldChg chg="add del">
        <pc:chgData name="Jorg Liebeherr" userId="4e70e616cda3882f" providerId="LiveId" clId="{889B2A84-732C-8349-9BC3-D729F9C101E7}" dt="2020-11-02T00:01:43.307" v="823" actId="2696"/>
        <pc:sldMkLst>
          <pc:docMk/>
          <pc:sldMk cId="1325127845" sldId="374"/>
        </pc:sldMkLst>
      </pc:sldChg>
      <pc:sldChg chg="add del">
        <pc:chgData name="Jorg Liebeherr" userId="4e70e616cda3882f" providerId="LiveId" clId="{889B2A84-732C-8349-9BC3-D729F9C101E7}" dt="2020-11-02T00:01:43.268" v="820" actId="2696"/>
        <pc:sldMkLst>
          <pc:docMk/>
          <pc:sldMk cId="3230386560" sldId="375"/>
        </pc:sldMkLst>
      </pc:sldChg>
      <pc:sldChg chg="add del">
        <pc:chgData name="Jorg Liebeherr" userId="4e70e616cda3882f" providerId="LiveId" clId="{889B2A84-732C-8349-9BC3-D729F9C101E7}" dt="2020-11-02T00:01:43.284" v="821" actId="2696"/>
        <pc:sldMkLst>
          <pc:docMk/>
          <pc:sldMk cId="3727065421" sldId="376"/>
        </pc:sldMkLst>
      </pc:sldChg>
      <pc:sldChg chg="add del">
        <pc:chgData name="Jorg Liebeherr" userId="4e70e616cda3882f" providerId="LiveId" clId="{889B2A84-732C-8349-9BC3-D729F9C101E7}" dt="2020-11-02T00:01:43.295" v="822" actId="2696"/>
        <pc:sldMkLst>
          <pc:docMk/>
          <pc:sldMk cId="2983838406" sldId="377"/>
        </pc:sldMkLst>
      </pc:sldChg>
      <pc:sldChg chg="add del">
        <pc:chgData name="Jorg Liebeherr" userId="4e70e616cda3882f" providerId="LiveId" clId="{889B2A84-732C-8349-9BC3-D729F9C101E7}" dt="2020-11-02T00:01:43.198" v="815" actId="2696"/>
        <pc:sldMkLst>
          <pc:docMk/>
          <pc:sldMk cId="3273017177" sldId="378"/>
        </pc:sldMkLst>
      </pc:sldChg>
      <pc:sldChg chg="add del">
        <pc:chgData name="Jorg Liebeherr" userId="4e70e616cda3882f" providerId="LiveId" clId="{889B2A84-732C-8349-9BC3-D729F9C101E7}" dt="2020-11-02T00:01:43.337" v="826" actId="2696"/>
        <pc:sldMkLst>
          <pc:docMk/>
          <pc:sldMk cId="978475308" sldId="379"/>
        </pc:sldMkLst>
      </pc:sldChg>
      <pc:sldChg chg="add del">
        <pc:chgData name="Jorg Liebeherr" userId="4e70e616cda3882f" providerId="LiveId" clId="{889B2A84-732C-8349-9BC3-D729F9C101E7}" dt="2020-11-02T00:01:43.251" v="819" actId="2696"/>
        <pc:sldMkLst>
          <pc:docMk/>
          <pc:sldMk cId="1521981955" sldId="381"/>
        </pc:sldMkLst>
      </pc:sldChg>
      <pc:sldChg chg="add del">
        <pc:chgData name="Jorg Liebeherr" userId="4e70e616cda3882f" providerId="LiveId" clId="{889B2A84-732C-8349-9BC3-D729F9C101E7}" dt="2020-11-02T00:01:43.354" v="827" actId="2696"/>
        <pc:sldMkLst>
          <pc:docMk/>
          <pc:sldMk cId="2716321581" sldId="382"/>
        </pc:sldMkLst>
      </pc:sldChg>
      <pc:sldChg chg="add del">
        <pc:chgData name="Jorg Liebeherr" userId="4e70e616cda3882f" providerId="LiveId" clId="{889B2A84-732C-8349-9BC3-D729F9C101E7}" dt="2020-11-02T00:01:43.323" v="825" actId="2696"/>
        <pc:sldMkLst>
          <pc:docMk/>
          <pc:sldMk cId="1170525288" sldId="383"/>
        </pc:sldMkLst>
      </pc:sldChg>
      <pc:sldChg chg="add del">
        <pc:chgData name="Jorg Liebeherr" userId="4e70e616cda3882f" providerId="LiveId" clId="{889B2A84-732C-8349-9BC3-D729F9C101E7}" dt="2020-11-02T00:01:43.315" v="824" actId="2696"/>
        <pc:sldMkLst>
          <pc:docMk/>
          <pc:sldMk cId="2256585369" sldId="384"/>
        </pc:sldMkLst>
      </pc:sldChg>
      <pc:sldChg chg="add del">
        <pc:chgData name="Jorg Liebeherr" userId="4e70e616cda3882f" providerId="LiveId" clId="{889B2A84-732C-8349-9BC3-D729F9C101E7}" dt="2020-11-02T00:01:43.364" v="828" actId="2696"/>
        <pc:sldMkLst>
          <pc:docMk/>
          <pc:sldMk cId="2299799050" sldId="385"/>
        </pc:sldMkLst>
      </pc:sldChg>
      <pc:sldChg chg="add del">
        <pc:chgData name="Jorg Liebeherr" userId="4e70e616cda3882f" providerId="LiveId" clId="{889B2A84-732C-8349-9BC3-D729F9C101E7}" dt="2020-11-02T00:01:43.375" v="829" actId="2696"/>
        <pc:sldMkLst>
          <pc:docMk/>
          <pc:sldMk cId="2497199289" sldId="386"/>
        </pc:sldMkLst>
      </pc:sldChg>
      <pc:sldChg chg="modSp">
        <pc:chgData name="Jorg Liebeherr" userId="4e70e616cda3882f" providerId="LiveId" clId="{889B2A84-732C-8349-9BC3-D729F9C101E7}" dt="2020-10-30T20:19:30.417" v="38" actId="20577"/>
        <pc:sldMkLst>
          <pc:docMk/>
          <pc:sldMk cId="1314603462" sldId="673"/>
        </pc:sldMkLst>
        <pc:spChg chg="mod">
          <ac:chgData name="Jorg Liebeherr" userId="4e70e616cda3882f" providerId="LiveId" clId="{889B2A84-732C-8349-9BC3-D729F9C101E7}" dt="2020-10-30T20:19:30.417" v="38" actId="20577"/>
          <ac:spMkLst>
            <pc:docMk/>
            <pc:sldMk cId="1314603462" sldId="673"/>
            <ac:spMk id="3" creationId="{FDE4CA75-7A6D-ED43-AAA8-26DFF90F090F}"/>
          </ac:spMkLst>
        </pc:spChg>
      </pc:sldChg>
      <pc:sldChg chg="addSp delSp modSp">
        <pc:chgData name="Jorg Liebeherr" userId="4e70e616cda3882f" providerId="LiveId" clId="{889B2A84-732C-8349-9BC3-D729F9C101E7}" dt="2020-10-30T20:20:48.207" v="52"/>
        <pc:sldMkLst>
          <pc:docMk/>
          <pc:sldMk cId="1505857776" sldId="674"/>
        </pc:sldMkLst>
        <pc:spChg chg="add mod">
          <ac:chgData name="Jorg Liebeherr" userId="4e70e616cda3882f" providerId="LiveId" clId="{889B2A84-732C-8349-9BC3-D729F9C101E7}" dt="2020-10-30T20:20:37.434" v="49" actId="478"/>
          <ac:spMkLst>
            <pc:docMk/>
            <pc:sldMk cId="1505857776" sldId="674"/>
            <ac:spMk id="4" creationId="{5F57B028-60CE-F74D-A969-A3E75576EF25}"/>
          </ac:spMkLst>
        </pc:spChg>
        <pc:graphicFrameChg chg="add del">
          <ac:chgData name="Jorg Liebeherr" userId="4e70e616cda3882f" providerId="LiveId" clId="{889B2A84-732C-8349-9BC3-D729F9C101E7}" dt="2020-10-30T20:20:43.363" v="51"/>
          <ac:graphicFrameMkLst>
            <pc:docMk/>
            <pc:sldMk cId="1505857776" sldId="674"/>
            <ac:graphicFrameMk id="8" creationId="{ECD02DC7-914D-564D-8748-8DA43C6E5009}"/>
          </ac:graphicFrameMkLst>
        </pc:graphicFrameChg>
        <pc:graphicFrameChg chg="add">
          <ac:chgData name="Jorg Liebeherr" userId="4e70e616cda3882f" providerId="LiveId" clId="{889B2A84-732C-8349-9BC3-D729F9C101E7}" dt="2020-10-30T20:20:48.207" v="52"/>
          <ac:graphicFrameMkLst>
            <pc:docMk/>
            <pc:sldMk cId="1505857776" sldId="674"/>
            <ac:graphicFrameMk id="9" creationId="{53371F35-765C-EF41-ABC0-C3B47079CFF4}"/>
          </ac:graphicFrameMkLst>
        </pc:graphicFrameChg>
        <pc:graphicFrameChg chg="del">
          <ac:chgData name="Jorg Liebeherr" userId="4e70e616cda3882f" providerId="LiveId" clId="{889B2A84-732C-8349-9BC3-D729F9C101E7}" dt="2020-10-30T20:20:37.434" v="49" actId="478"/>
          <ac:graphicFrameMkLst>
            <pc:docMk/>
            <pc:sldMk cId="1505857776" sldId="674"/>
            <ac:graphicFrameMk id="21507" creationId="{71AFE472-C85A-3843-BC03-6A42DA8D29F9}"/>
          </ac:graphicFrameMkLst>
        </pc:graphicFrameChg>
      </pc:sldChg>
      <pc:sldChg chg="addSp delSp modSp">
        <pc:chgData name="Jorg Liebeherr" userId="4e70e616cda3882f" providerId="LiveId" clId="{889B2A84-732C-8349-9BC3-D729F9C101E7}" dt="2020-10-30T20:20:54.476" v="54"/>
        <pc:sldMkLst>
          <pc:docMk/>
          <pc:sldMk cId="724071918" sldId="675"/>
        </pc:sldMkLst>
        <pc:spChg chg="add mod">
          <ac:chgData name="Jorg Liebeherr" userId="4e70e616cda3882f" providerId="LiveId" clId="{889B2A84-732C-8349-9BC3-D729F9C101E7}" dt="2020-10-30T20:20:53.092" v="53" actId="478"/>
          <ac:spMkLst>
            <pc:docMk/>
            <pc:sldMk cId="724071918" sldId="675"/>
            <ac:spMk id="4" creationId="{4E18DEBF-761A-4B43-9F87-BD080AEF8066}"/>
          </ac:spMkLst>
        </pc:spChg>
        <pc:graphicFrameChg chg="add">
          <ac:chgData name="Jorg Liebeherr" userId="4e70e616cda3882f" providerId="LiveId" clId="{889B2A84-732C-8349-9BC3-D729F9C101E7}" dt="2020-10-30T20:20:54.476" v="54"/>
          <ac:graphicFrameMkLst>
            <pc:docMk/>
            <pc:sldMk cId="724071918" sldId="675"/>
            <ac:graphicFrameMk id="8" creationId="{60BFFB46-A538-694D-B153-35CBC5C22F2C}"/>
          </ac:graphicFrameMkLst>
        </pc:graphicFrameChg>
        <pc:graphicFrameChg chg="del">
          <ac:chgData name="Jorg Liebeherr" userId="4e70e616cda3882f" providerId="LiveId" clId="{889B2A84-732C-8349-9BC3-D729F9C101E7}" dt="2020-10-30T20:20:53.092" v="53" actId="478"/>
          <ac:graphicFrameMkLst>
            <pc:docMk/>
            <pc:sldMk cId="724071918" sldId="675"/>
            <ac:graphicFrameMk id="21507" creationId="{71AFE472-C85A-3843-BC03-6A42DA8D29F9}"/>
          </ac:graphicFrameMkLst>
        </pc:graphicFrameChg>
      </pc:sldChg>
      <pc:sldChg chg="addSp delSp modSp">
        <pc:chgData name="Jorg Liebeherr" userId="4e70e616cda3882f" providerId="LiveId" clId="{889B2A84-732C-8349-9BC3-D729F9C101E7}" dt="2020-10-30T20:20:59.389" v="56"/>
        <pc:sldMkLst>
          <pc:docMk/>
          <pc:sldMk cId="1441776885" sldId="676"/>
        </pc:sldMkLst>
        <pc:spChg chg="add mod">
          <ac:chgData name="Jorg Liebeherr" userId="4e70e616cda3882f" providerId="LiveId" clId="{889B2A84-732C-8349-9BC3-D729F9C101E7}" dt="2020-10-30T20:20:58.278" v="55" actId="478"/>
          <ac:spMkLst>
            <pc:docMk/>
            <pc:sldMk cId="1441776885" sldId="676"/>
            <ac:spMk id="4" creationId="{3BBADBFC-D1D3-5D48-8FAA-C18F71B12C34}"/>
          </ac:spMkLst>
        </pc:spChg>
        <pc:graphicFrameChg chg="add">
          <ac:chgData name="Jorg Liebeherr" userId="4e70e616cda3882f" providerId="LiveId" clId="{889B2A84-732C-8349-9BC3-D729F9C101E7}" dt="2020-10-30T20:20:59.389" v="56"/>
          <ac:graphicFrameMkLst>
            <pc:docMk/>
            <pc:sldMk cId="1441776885" sldId="676"/>
            <ac:graphicFrameMk id="8" creationId="{195443A1-0744-2349-A85E-F71278990D09}"/>
          </ac:graphicFrameMkLst>
        </pc:graphicFrameChg>
        <pc:graphicFrameChg chg="del">
          <ac:chgData name="Jorg Liebeherr" userId="4e70e616cda3882f" providerId="LiveId" clId="{889B2A84-732C-8349-9BC3-D729F9C101E7}" dt="2020-10-30T20:20:58.278" v="55" actId="478"/>
          <ac:graphicFrameMkLst>
            <pc:docMk/>
            <pc:sldMk cId="1441776885" sldId="676"/>
            <ac:graphicFrameMk id="21507" creationId="{71AFE472-C85A-3843-BC03-6A42DA8D29F9}"/>
          </ac:graphicFrameMkLst>
        </pc:graphicFrameChg>
      </pc:sldChg>
      <pc:sldChg chg="addSp delSp modSp">
        <pc:chgData name="Jorg Liebeherr" userId="4e70e616cda3882f" providerId="LiveId" clId="{889B2A84-732C-8349-9BC3-D729F9C101E7}" dt="2020-10-30T20:21:03.204" v="58"/>
        <pc:sldMkLst>
          <pc:docMk/>
          <pc:sldMk cId="1384307531" sldId="677"/>
        </pc:sldMkLst>
        <pc:spChg chg="add mod">
          <ac:chgData name="Jorg Liebeherr" userId="4e70e616cda3882f" providerId="LiveId" clId="{889B2A84-732C-8349-9BC3-D729F9C101E7}" dt="2020-10-30T20:21:02.478" v="57" actId="478"/>
          <ac:spMkLst>
            <pc:docMk/>
            <pc:sldMk cId="1384307531" sldId="677"/>
            <ac:spMk id="4" creationId="{1C98C68D-107A-764A-9E3A-6CFACCE6C706}"/>
          </ac:spMkLst>
        </pc:spChg>
        <pc:graphicFrameChg chg="add">
          <ac:chgData name="Jorg Liebeherr" userId="4e70e616cda3882f" providerId="LiveId" clId="{889B2A84-732C-8349-9BC3-D729F9C101E7}" dt="2020-10-30T20:21:03.204" v="58"/>
          <ac:graphicFrameMkLst>
            <pc:docMk/>
            <pc:sldMk cId="1384307531" sldId="677"/>
            <ac:graphicFrameMk id="8" creationId="{E0CC0A00-48D7-9F43-B837-000607FB441A}"/>
          </ac:graphicFrameMkLst>
        </pc:graphicFrameChg>
        <pc:graphicFrameChg chg="del">
          <ac:chgData name="Jorg Liebeherr" userId="4e70e616cda3882f" providerId="LiveId" clId="{889B2A84-732C-8349-9BC3-D729F9C101E7}" dt="2020-10-30T20:21:02.478" v="57" actId="478"/>
          <ac:graphicFrameMkLst>
            <pc:docMk/>
            <pc:sldMk cId="1384307531" sldId="677"/>
            <ac:graphicFrameMk id="21507" creationId="{71AFE472-C85A-3843-BC03-6A42DA8D29F9}"/>
          </ac:graphicFrameMkLst>
        </pc:graphicFrameChg>
      </pc:sldChg>
      <pc:sldChg chg="addSp delSp modSp">
        <pc:chgData name="Jorg Liebeherr" userId="4e70e616cda3882f" providerId="LiveId" clId="{889B2A84-732C-8349-9BC3-D729F9C101E7}" dt="2020-10-30T20:21:07.467" v="60"/>
        <pc:sldMkLst>
          <pc:docMk/>
          <pc:sldMk cId="3622662086" sldId="678"/>
        </pc:sldMkLst>
        <pc:spChg chg="add mod">
          <ac:chgData name="Jorg Liebeherr" userId="4e70e616cda3882f" providerId="LiveId" clId="{889B2A84-732C-8349-9BC3-D729F9C101E7}" dt="2020-10-30T20:21:06.710" v="59" actId="478"/>
          <ac:spMkLst>
            <pc:docMk/>
            <pc:sldMk cId="3622662086" sldId="678"/>
            <ac:spMk id="4" creationId="{549A28C2-DC41-1648-B39D-AA8E1BC278C8}"/>
          </ac:spMkLst>
        </pc:spChg>
        <pc:graphicFrameChg chg="add">
          <ac:chgData name="Jorg Liebeherr" userId="4e70e616cda3882f" providerId="LiveId" clId="{889B2A84-732C-8349-9BC3-D729F9C101E7}" dt="2020-10-30T20:21:07.467" v="60"/>
          <ac:graphicFrameMkLst>
            <pc:docMk/>
            <pc:sldMk cId="3622662086" sldId="678"/>
            <ac:graphicFrameMk id="8" creationId="{94DB5C1D-5F5B-C049-82E4-E2D04DE6F83D}"/>
          </ac:graphicFrameMkLst>
        </pc:graphicFrameChg>
        <pc:graphicFrameChg chg="del">
          <ac:chgData name="Jorg Liebeherr" userId="4e70e616cda3882f" providerId="LiveId" clId="{889B2A84-732C-8349-9BC3-D729F9C101E7}" dt="2020-10-30T20:21:06.710" v="59" actId="478"/>
          <ac:graphicFrameMkLst>
            <pc:docMk/>
            <pc:sldMk cId="3622662086" sldId="678"/>
            <ac:graphicFrameMk id="21507" creationId="{71AFE472-C85A-3843-BC03-6A42DA8D29F9}"/>
          </ac:graphicFrameMkLst>
        </pc:graphicFrameChg>
      </pc:sldChg>
      <pc:sldChg chg="addSp delSp modSp">
        <pc:chgData name="Jorg Liebeherr" userId="4e70e616cda3882f" providerId="LiveId" clId="{889B2A84-732C-8349-9BC3-D729F9C101E7}" dt="2020-11-02T00:01:35.892" v="791" actId="20577"/>
        <pc:sldMkLst>
          <pc:docMk/>
          <pc:sldMk cId="3857637860" sldId="679"/>
        </pc:sldMkLst>
        <pc:spChg chg="mod">
          <ac:chgData name="Jorg Liebeherr" userId="4e70e616cda3882f" providerId="LiveId" clId="{889B2A84-732C-8349-9BC3-D729F9C101E7}" dt="2020-11-01T22:46:45.804" v="276" actId="20577"/>
          <ac:spMkLst>
            <pc:docMk/>
            <pc:sldMk cId="3857637860" sldId="679"/>
            <ac:spMk id="2" creationId="{40421C59-9BF7-8041-A405-592EEEF839DF}"/>
          </ac:spMkLst>
        </pc:spChg>
        <pc:spChg chg="add mod">
          <ac:chgData name="Jorg Liebeherr" userId="4e70e616cda3882f" providerId="LiveId" clId="{889B2A84-732C-8349-9BC3-D729F9C101E7}" dt="2020-10-30T20:21:14.877" v="65" actId="478"/>
          <ac:spMkLst>
            <pc:docMk/>
            <pc:sldMk cId="3857637860" sldId="679"/>
            <ac:spMk id="4" creationId="{8CB7DC4C-6933-4F44-A38C-F28943D98C6E}"/>
          </ac:spMkLst>
        </pc:spChg>
        <pc:spChg chg="mod">
          <ac:chgData name="Jorg Liebeherr" userId="4e70e616cda3882f" providerId="LiveId" clId="{889B2A84-732C-8349-9BC3-D729F9C101E7}" dt="2020-11-02T00:01:35.892" v="791" actId="20577"/>
          <ac:spMkLst>
            <pc:docMk/>
            <pc:sldMk cId="3857637860" sldId="679"/>
            <ac:spMk id="21506" creationId="{084A6658-E95F-DF48-BC62-84C8920E5C23}"/>
          </ac:spMkLst>
        </pc:spChg>
        <pc:graphicFrameChg chg="add">
          <ac:chgData name="Jorg Liebeherr" userId="4e70e616cda3882f" providerId="LiveId" clId="{889B2A84-732C-8349-9BC3-D729F9C101E7}" dt="2020-10-30T20:21:16.101" v="66"/>
          <ac:graphicFrameMkLst>
            <pc:docMk/>
            <pc:sldMk cId="3857637860" sldId="679"/>
            <ac:graphicFrameMk id="8" creationId="{D483172C-CBC0-7248-A425-D36AB2C07C01}"/>
          </ac:graphicFrameMkLst>
        </pc:graphicFrameChg>
        <pc:graphicFrameChg chg="del mod">
          <ac:chgData name="Jorg Liebeherr" userId="4e70e616cda3882f" providerId="LiveId" clId="{889B2A84-732C-8349-9BC3-D729F9C101E7}" dt="2020-10-30T20:21:14.877" v="65" actId="478"/>
          <ac:graphicFrameMkLst>
            <pc:docMk/>
            <pc:sldMk cId="3857637860" sldId="679"/>
            <ac:graphicFrameMk id="21507" creationId="{71AFE472-C85A-3843-BC03-6A42DA8D29F9}"/>
          </ac:graphicFrameMkLst>
        </pc:graphicFrameChg>
      </pc:sldChg>
      <pc:sldChg chg="addSp delSp modSp">
        <pc:chgData name="Jorg Liebeherr" userId="4e70e616cda3882f" providerId="LiveId" clId="{889B2A84-732C-8349-9BC3-D729F9C101E7}" dt="2020-11-01T22:46:25.436" v="267" actId="20577"/>
        <pc:sldMkLst>
          <pc:docMk/>
          <pc:sldMk cId="109890354" sldId="680"/>
        </pc:sldMkLst>
        <pc:spChg chg="mod">
          <ac:chgData name="Jorg Liebeherr" userId="4e70e616cda3882f" providerId="LiveId" clId="{889B2A84-732C-8349-9BC3-D729F9C101E7}" dt="2020-11-01T22:46:25.436" v="267" actId="20577"/>
          <ac:spMkLst>
            <pc:docMk/>
            <pc:sldMk cId="109890354" sldId="680"/>
            <ac:spMk id="2" creationId="{40421C59-9BF7-8041-A405-592EEEF839DF}"/>
          </ac:spMkLst>
        </pc:spChg>
        <pc:spChg chg="add mod">
          <ac:chgData name="Jorg Liebeherr" userId="4e70e616cda3882f" providerId="LiveId" clId="{889B2A84-732C-8349-9BC3-D729F9C101E7}" dt="2020-10-30T20:21:10.910" v="62" actId="478"/>
          <ac:spMkLst>
            <pc:docMk/>
            <pc:sldMk cId="109890354" sldId="680"/>
            <ac:spMk id="5" creationId="{08CF53E1-CE74-5842-9106-BCD6242E09DB}"/>
          </ac:spMkLst>
        </pc:spChg>
        <pc:graphicFrameChg chg="add">
          <ac:chgData name="Jorg Liebeherr" userId="4e70e616cda3882f" providerId="LiveId" clId="{889B2A84-732C-8349-9BC3-D729F9C101E7}" dt="2020-10-30T20:21:12.217" v="63"/>
          <ac:graphicFrameMkLst>
            <pc:docMk/>
            <pc:sldMk cId="109890354" sldId="680"/>
            <ac:graphicFrameMk id="20" creationId="{7C0A1BF7-090C-DF48-9AB2-E88FD1D9722F}"/>
          </ac:graphicFrameMkLst>
        </pc:graphicFrameChg>
        <pc:graphicFrameChg chg="del mod">
          <ac:chgData name="Jorg Liebeherr" userId="4e70e616cda3882f" providerId="LiveId" clId="{889B2A84-732C-8349-9BC3-D729F9C101E7}" dt="2020-10-30T20:21:10.910" v="62" actId="478"/>
          <ac:graphicFrameMkLst>
            <pc:docMk/>
            <pc:sldMk cId="109890354" sldId="680"/>
            <ac:graphicFrameMk id="21507" creationId="{71AFE472-C85A-3843-BC03-6A42DA8D29F9}"/>
          </ac:graphicFrameMkLst>
        </pc:graphicFrameChg>
      </pc:sldChg>
      <pc:sldChg chg="addSp delSp modSp">
        <pc:chgData name="Jorg Liebeherr" userId="4e70e616cda3882f" providerId="LiveId" clId="{889B2A84-732C-8349-9BC3-D729F9C101E7}" dt="2020-11-02T00:01:36.625" v="792" actId="20577"/>
        <pc:sldMkLst>
          <pc:docMk/>
          <pc:sldMk cId="3785795223" sldId="681"/>
        </pc:sldMkLst>
        <pc:spChg chg="add mod">
          <ac:chgData name="Jorg Liebeherr" userId="4e70e616cda3882f" providerId="LiveId" clId="{889B2A84-732C-8349-9BC3-D729F9C101E7}" dt="2020-10-30T20:21:19.171" v="67" actId="478"/>
          <ac:spMkLst>
            <pc:docMk/>
            <pc:sldMk cId="3785795223" sldId="681"/>
            <ac:spMk id="4" creationId="{D26653C2-B167-E442-965E-F37AD1D2A7AA}"/>
          </ac:spMkLst>
        </pc:spChg>
        <pc:spChg chg="mod">
          <ac:chgData name="Jorg Liebeherr" userId="4e70e616cda3882f" providerId="LiveId" clId="{889B2A84-732C-8349-9BC3-D729F9C101E7}" dt="2020-11-02T00:01:36.625" v="792" actId="20577"/>
          <ac:spMkLst>
            <pc:docMk/>
            <pc:sldMk cId="3785795223" sldId="681"/>
            <ac:spMk id="21506" creationId="{084A6658-E95F-DF48-BC62-84C8920E5C23}"/>
          </ac:spMkLst>
        </pc:spChg>
        <pc:graphicFrameChg chg="add">
          <ac:chgData name="Jorg Liebeherr" userId="4e70e616cda3882f" providerId="LiveId" clId="{889B2A84-732C-8349-9BC3-D729F9C101E7}" dt="2020-10-30T20:21:20.022" v="68"/>
          <ac:graphicFrameMkLst>
            <pc:docMk/>
            <pc:sldMk cId="3785795223" sldId="681"/>
            <ac:graphicFrameMk id="8" creationId="{5E9A6A86-0A63-5840-8108-ECFEDB373C1D}"/>
          </ac:graphicFrameMkLst>
        </pc:graphicFrameChg>
        <pc:graphicFrameChg chg="del">
          <ac:chgData name="Jorg Liebeherr" userId="4e70e616cda3882f" providerId="LiveId" clId="{889B2A84-732C-8349-9BC3-D729F9C101E7}" dt="2020-10-30T20:21:19.171" v="67" actId="478"/>
          <ac:graphicFrameMkLst>
            <pc:docMk/>
            <pc:sldMk cId="3785795223" sldId="681"/>
            <ac:graphicFrameMk id="21507" creationId="{71AFE472-C85A-3843-BC03-6A42DA8D29F9}"/>
          </ac:graphicFrameMkLst>
        </pc:graphicFrameChg>
      </pc:sldChg>
      <pc:sldChg chg="addSp delSp modSp del">
        <pc:chgData name="Jorg Liebeherr" userId="4e70e616cda3882f" providerId="LiveId" clId="{889B2A84-732C-8349-9BC3-D729F9C101E7}" dt="2020-11-01T22:47:04.030" v="277" actId="2696"/>
        <pc:sldMkLst>
          <pc:docMk/>
          <pc:sldMk cId="3764880948" sldId="682"/>
        </pc:sldMkLst>
        <pc:spChg chg="add mod">
          <ac:chgData name="Jorg Liebeherr" userId="4e70e616cda3882f" providerId="LiveId" clId="{889B2A84-732C-8349-9BC3-D729F9C101E7}" dt="2020-10-30T20:21:29.409" v="69" actId="478"/>
          <ac:spMkLst>
            <pc:docMk/>
            <pc:sldMk cId="3764880948" sldId="682"/>
            <ac:spMk id="4" creationId="{A3C18799-D4FD-2B40-885B-B7385BAD1590}"/>
          </ac:spMkLst>
        </pc:spChg>
        <pc:graphicFrameChg chg="add">
          <ac:chgData name="Jorg Liebeherr" userId="4e70e616cda3882f" providerId="LiveId" clId="{889B2A84-732C-8349-9BC3-D729F9C101E7}" dt="2020-10-30T20:21:30.430" v="70"/>
          <ac:graphicFrameMkLst>
            <pc:docMk/>
            <pc:sldMk cId="3764880948" sldId="682"/>
            <ac:graphicFrameMk id="8" creationId="{4909706A-C4B5-7140-BC82-4AC69EEC28A7}"/>
          </ac:graphicFrameMkLst>
        </pc:graphicFrameChg>
        <pc:graphicFrameChg chg="del">
          <ac:chgData name="Jorg Liebeherr" userId="4e70e616cda3882f" providerId="LiveId" clId="{889B2A84-732C-8349-9BC3-D729F9C101E7}" dt="2020-10-30T20:21:29.409" v="69" actId="478"/>
          <ac:graphicFrameMkLst>
            <pc:docMk/>
            <pc:sldMk cId="3764880948" sldId="682"/>
            <ac:graphicFrameMk id="21507" creationId="{71AFE472-C85A-3843-BC03-6A42DA8D29F9}"/>
          </ac:graphicFrameMkLst>
        </pc:graphicFrameChg>
      </pc:sldChg>
      <pc:sldChg chg="addSp delSp modSp">
        <pc:chgData name="Jorg Liebeherr" userId="4e70e616cda3882f" providerId="LiveId" clId="{889B2A84-732C-8349-9BC3-D729F9C101E7}" dt="2020-11-02T00:01:37.573" v="793" actId="20577"/>
        <pc:sldMkLst>
          <pc:docMk/>
          <pc:sldMk cId="2261292076" sldId="683"/>
        </pc:sldMkLst>
        <pc:spChg chg="add mod">
          <ac:chgData name="Jorg Liebeherr" userId="4e70e616cda3882f" providerId="LiveId" clId="{889B2A84-732C-8349-9BC3-D729F9C101E7}" dt="2020-10-30T20:21:40.380" v="71" actId="478"/>
          <ac:spMkLst>
            <pc:docMk/>
            <pc:sldMk cId="2261292076" sldId="683"/>
            <ac:spMk id="4" creationId="{32780329-872D-DE4B-99C2-4275FD259819}"/>
          </ac:spMkLst>
        </pc:spChg>
        <pc:spChg chg="mod">
          <ac:chgData name="Jorg Liebeherr" userId="4e70e616cda3882f" providerId="LiveId" clId="{889B2A84-732C-8349-9BC3-D729F9C101E7}" dt="2020-11-02T00:01:37.573" v="793" actId="20577"/>
          <ac:spMkLst>
            <pc:docMk/>
            <pc:sldMk cId="2261292076" sldId="683"/>
            <ac:spMk id="21506" creationId="{084A6658-E95F-DF48-BC62-84C8920E5C23}"/>
          </ac:spMkLst>
        </pc:spChg>
        <pc:graphicFrameChg chg="add">
          <ac:chgData name="Jorg Liebeherr" userId="4e70e616cda3882f" providerId="LiveId" clId="{889B2A84-732C-8349-9BC3-D729F9C101E7}" dt="2020-10-30T20:21:41.077" v="72"/>
          <ac:graphicFrameMkLst>
            <pc:docMk/>
            <pc:sldMk cId="2261292076" sldId="683"/>
            <ac:graphicFrameMk id="8" creationId="{F48AB1D7-BC82-1842-9C2A-E1D6BB8EBA97}"/>
          </ac:graphicFrameMkLst>
        </pc:graphicFrameChg>
        <pc:graphicFrameChg chg="del">
          <ac:chgData name="Jorg Liebeherr" userId="4e70e616cda3882f" providerId="LiveId" clId="{889B2A84-732C-8349-9BC3-D729F9C101E7}" dt="2020-10-30T20:21:40.380" v="71" actId="478"/>
          <ac:graphicFrameMkLst>
            <pc:docMk/>
            <pc:sldMk cId="2261292076" sldId="683"/>
            <ac:graphicFrameMk id="21507" creationId="{71AFE472-C85A-3843-BC03-6A42DA8D29F9}"/>
          </ac:graphicFrameMkLst>
        </pc:graphicFrameChg>
      </pc:sldChg>
      <pc:sldChg chg="add del">
        <pc:chgData name="Jorg Liebeherr" userId="4e70e616cda3882f" providerId="LiveId" clId="{889B2A84-732C-8349-9BC3-D729F9C101E7}" dt="2020-11-02T00:01:43.167" v="812" actId="2696"/>
        <pc:sldMkLst>
          <pc:docMk/>
          <pc:sldMk cId="4113424119" sldId="684"/>
        </pc:sldMkLst>
      </pc:sldChg>
      <pc:sldChg chg="add del">
        <pc:chgData name="Jorg Liebeherr" userId="4e70e616cda3882f" providerId="LiveId" clId="{889B2A84-732C-8349-9BC3-D729F9C101E7}" dt="2020-11-02T00:01:43.209" v="816" actId="2696"/>
        <pc:sldMkLst>
          <pc:docMk/>
          <pc:sldMk cId="1688197855" sldId="685"/>
        </pc:sldMkLst>
      </pc:sldChg>
      <pc:sldChg chg="add del">
        <pc:chgData name="Jorg Liebeherr" userId="4e70e616cda3882f" providerId="LiveId" clId="{889B2A84-732C-8349-9BC3-D729F9C101E7}" dt="2020-11-02T00:01:43.226" v="817" actId="2696"/>
        <pc:sldMkLst>
          <pc:docMk/>
          <pc:sldMk cId="2062996869" sldId="686"/>
        </pc:sldMkLst>
      </pc:sldChg>
    </pc:docChg>
  </pc:docChgLst>
  <pc:docChgLst>
    <pc:chgData name="Jorg Liebeherr" userId="4e70e616cda3882f" providerId="LiveId" clId="{5C8ECD98-965A-9944-B9A5-ADE91BF6B695}"/>
    <pc:docChg chg="addSld delSld modSld">
      <pc:chgData name="Jorg Liebeherr" userId="4e70e616cda3882f" providerId="LiveId" clId="{5C8ECD98-965A-9944-B9A5-ADE91BF6B695}" dt="2020-11-04T17:55:12.101" v="17" actId="20577"/>
      <pc:docMkLst>
        <pc:docMk/>
      </pc:docMkLst>
      <pc:sldChg chg="del">
        <pc:chgData name="Jorg Liebeherr" userId="4e70e616cda3882f" providerId="LiveId" clId="{5C8ECD98-965A-9944-B9A5-ADE91BF6B695}" dt="2020-11-04T16:50:13.491" v="1" actId="2696"/>
        <pc:sldMkLst>
          <pc:docMk/>
          <pc:sldMk cId="932342642" sldId="256"/>
        </pc:sldMkLst>
      </pc:sldChg>
      <pc:sldChg chg="del">
        <pc:chgData name="Jorg Liebeherr" userId="4e70e616cda3882f" providerId="LiveId" clId="{5C8ECD98-965A-9944-B9A5-ADE91BF6B695}" dt="2020-11-04T16:50:55.315" v="10" actId="2696"/>
        <pc:sldMkLst>
          <pc:docMk/>
          <pc:sldMk cId="2810194892" sldId="474"/>
        </pc:sldMkLst>
      </pc:sldChg>
      <pc:sldChg chg="del">
        <pc:chgData name="Jorg Liebeherr" userId="4e70e616cda3882f" providerId="LiveId" clId="{5C8ECD98-965A-9944-B9A5-ADE91BF6B695}" dt="2020-11-04T16:50:49.250" v="2" actId="2696"/>
        <pc:sldMkLst>
          <pc:docMk/>
          <pc:sldMk cId="3610827169" sldId="480"/>
        </pc:sldMkLst>
      </pc:sldChg>
      <pc:sldChg chg="del">
        <pc:chgData name="Jorg Liebeherr" userId="4e70e616cda3882f" providerId="LiveId" clId="{5C8ECD98-965A-9944-B9A5-ADE91BF6B695}" dt="2020-11-04T16:50:49.291" v="9" actId="2696"/>
        <pc:sldMkLst>
          <pc:docMk/>
          <pc:sldMk cId="1626174439" sldId="482"/>
        </pc:sldMkLst>
      </pc:sldChg>
      <pc:sldChg chg="del">
        <pc:chgData name="Jorg Liebeherr" userId="4e70e616cda3882f" providerId="LiveId" clId="{5C8ECD98-965A-9944-B9A5-ADE91BF6B695}" dt="2020-11-04T16:50:49.261" v="4" actId="2696"/>
        <pc:sldMkLst>
          <pc:docMk/>
          <pc:sldMk cId="3333336259" sldId="488"/>
        </pc:sldMkLst>
      </pc:sldChg>
      <pc:sldChg chg="del">
        <pc:chgData name="Jorg Liebeherr" userId="4e70e616cda3882f" providerId="LiveId" clId="{5C8ECD98-965A-9944-B9A5-ADE91BF6B695}" dt="2020-11-04T16:50:49.264" v="5" actId="2696"/>
        <pc:sldMkLst>
          <pc:docMk/>
          <pc:sldMk cId="3819928621" sldId="493"/>
        </pc:sldMkLst>
      </pc:sldChg>
      <pc:sldChg chg="del">
        <pc:chgData name="Jorg Liebeherr" userId="4e70e616cda3882f" providerId="LiveId" clId="{5C8ECD98-965A-9944-B9A5-ADE91BF6B695}" dt="2020-11-04T16:50:49.269" v="7" actId="2696"/>
        <pc:sldMkLst>
          <pc:docMk/>
          <pc:sldMk cId="641575661" sldId="496"/>
        </pc:sldMkLst>
      </pc:sldChg>
      <pc:sldChg chg="del">
        <pc:chgData name="Jorg Liebeherr" userId="4e70e616cda3882f" providerId="LiveId" clId="{5C8ECD98-965A-9944-B9A5-ADE91BF6B695}" dt="2020-11-04T16:50:49.258" v="3" actId="2696"/>
        <pc:sldMkLst>
          <pc:docMk/>
          <pc:sldMk cId="1398950905" sldId="685"/>
        </pc:sldMkLst>
      </pc:sldChg>
      <pc:sldChg chg="modSp">
        <pc:chgData name="Jorg Liebeherr" userId="4e70e616cda3882f" providerId="LiveId" clId="{5C8ECD98-965A-9944-B9A5-ADE91BF6B695}" dt="2020-11-04T17:55:12.101" v="17" actId="20577"/>
        <pc:sldMkLst>
          <pc:docMk/>
          <pc:sldMk cId="1192109328" sldId="686"/>
        </pc:sldMkLst>
        <pc:spChg chg="mod">
          <ac:chgData name="Jorg Liebeherr" userId="4e70e616cda3882f" providerId="LiveId" clId="{5C8ECD98-965A-9944-B9A5-ADE91BF6B695}" dt="2020-11-04T17:55:12.101" v="17" actId="20577"/>
          <ac:spMkLst>
            <pc:docMk/>
            <pc:sldMk cId="1192109328" sldId="686"/>
            <ac:spMk id="216067" creationId="{40CFEC88-3DD4-7C4D-A3D2-F4EFB599C28F}"/>
          </ac:spMkLst>
        </pc:spChg>
      </pc:sldChg>
      <pc:sldChg chg="del">
        <pc:chgData name="Jorg Liebeherr" userId="4e70e616cda3882f" providerId="LiveId" clId="{5C8ECD98-965A-9944-B9A5-ADE91BF6B695}" dt="2020-11-04T16:50:49.276" v="8" actId="2696"/>
        <pc:sldMkLst>
          <pc:docMk/>
          <pc:sldMk cId="3146947146" sldId="687"/>
        </pc:sldMkLst>
      </pc:sldChg>
      <pc:sldChg chg="del">
        <pc:chgData name="Jorg Liebeherr" userId="4e70e616cda3882f" providerId="LiveId" clId="{5C8ECD98-965A-9944-B9A5-ADE91BF6B695}" dt="2020-11-04T16:50:55.948" v="11" actId="2696"/>
        <pc:sldMkLst>
          <pc:docMk/>
          <pc:sldMk cId="966027108" sldId="688"/>
        </pc:sldMkLst>
      </pc:sldChg>
      <pc:sldChg chg="add">
        <pc:chgData name="Jorg Liebeherr" userId="4e70e616cda3882f" providerId="LiveId" clId="{5C8ECD98-965A-9944-B9A5-ADE91BF6B695}" dt="2020-11-04T16:50:11.726" v="0"/>
        <pc:sldMkLst>
          <pc:docMk/>
          <pc:sldMk cId="3123080885" sldId="692"/>
        </pc:sldMkLst>
      </pc:sldChg>
      <pc:sldMasterChg chg="delSldLayout">
        <pc:chgData name="Jorg Liebeherr" userId="4e70e616cda3882f" providerId="LiveId" clId="{5C8ECD98-965A-9944-B9A5-ADE91BF6B695}" dt="2020-11-04T16:50:49.264" v="6" actId="2696"/>
        <pc:sldMasterMkLst>
          <pc:docMk/>
          <pc:sldMasterMk cId="862253850" sldId="2147483648"/>
        </pc:sldMasterMkLst>
        <pc:sldLayoutChg chg="del">
          <pc:chgData name="Jorg Liebeherr" userId="4e70e616cda3882f" providerId="LiveId" clId="{5C8ECD98-965A-9944-B9A5-ADE91BF6B695}" dt="2020-11-04T16:50:49.264" v="6" actId="2696"/>
          <pc:sldLayoutMkLst>
            <pc:docMk/>
            <pc:sldMasterMk cId="862253850" sldId="2147483648"/>
            <pc:sldLayoutMk cId="3712687118" sldId="2147483660"/>
          </pc:sldLayoutMkLst>
        </pc:sldLayoutChg>
      </pc:sldMasterChg>
    </pc:docChg>
  </pc:docChgLst>
  <pc:docChgLst>
    <pc:chgData name="Jorg Liebeherr" userId="4e70e616cda3882f" providerId="LiveId" clId="{0D0DDEBA-5995-5C4D-AAE3-0254036B89AF}"/>
    <pc:docChg chg="undo redo custSel addSld delSld modSld sldOrd">
      <pc:chgData name="Jorg Liebeherr" userId="4e70e616cda3882f" providerId="LiveId" clId="{0D0DDEBA-5995-5C4D-AAE3-0254036B89AF}" dt="2020-11-02T23:17:42.432" v="2438"/>
      <pc:docMkLst>
        <pc:docMk/>
      </pc:docMkLst>
      <pc:sldChg chg="addSp delSp modSp">
        <pc:chgData name="Jorg Liebeherr" userId="4e70e616cda3882f" providerId="LiveId" clId="{0D0DDEBA-5995-5C4D-AAE3-0254036B89AF}" dt="2020-11-02T23:17:42.432" v="2438"/>
        <pc:sldMkLst>
          <pc:docMk/>
          <pc:sldMk cId="932342642" sldId="256"/>
        </pc:sldMkLst>
        <pc:spChg chg="mod">
          <ac:chgData name="Jorg Liebeherr" userId="4e70e616cda3882f" providerId="LiveId" clId="{0D0DDEBA-5995-5C4D-AAE3-0254036B89AF}" dt="2020-11-02T13:40:13.709" v="25" actId="20577"/>
          <ac:spMkLst>
            <pc:docMk/>
            <pc:sldMk cId="932342642" sldId="256"/>
            <ac:spMk id="2" creationId="{32F5FC63-CAFE-2548-A2F8-12C586199918}"/>
          </ac:spMkLst>
        </pc:spChg>
        <pc:spChg chg="add mod">
          <ac:chgData name="Jorg Liebeherr" userId="4e70e616cda3882f" providerId="LiveId" clId="{0D0DDEBA-5995-5C4D-AAE3-0254036B89AF}" dt="2020-11-02T23:17:42.432" v="2438"/>
          <ac:spMkLst>
            <pc:docMk/>
            <pc:sldMk cId="932342642" sldId="256"/>
            <ac:spMk id="6" creationId="{A6FDD8E7-624F-1E4C-AD99-4AC559AAFA13}"/>
          </ac:spMkLst>
        </pc:spChg>
        <pc:spChg chg="del">
          <ac:chgData name="Jorg Liebeherr" userId="4e70e616cda3882f" providerId="LiveId" clId="{0D0DDEBA-5995-5C4D-AAE3-0254036B89AF}" dt="2020-11-02T23:17:37.368" v="2437"/>
          <ac:spMkLst>
            <pc:docMk/>
            <pc:sldMk cId="932342642" sldId="256"/>
            <ac:spMk id="7" creationId="{AFC0BC6A-B80A-E347-9399-3941EA54A66E}"/>
          </ac:spMkLst>
        </pc:spChg>
      </pc:sldChg>
      <pc:sldChg chg="del">
        <pc:chgData name="Jorg Liebeherr" userId="4e70e616cda3882f" providerId="LiveId" clId="{0D0DDEBA-5995-5C4D-AAE3-0254036B89AF}" dt="2020-11-02T17:35:08.353" v="1402" actId="2696"/>
        <pc:sldMkLst>
          <pc:docMk/>
          <pc:sldMk cId="3150866457" sldId="326"/>
        </pc:sldMkLst>
      </pc:sldChg>
      <pc:sldChg chg="del">
        <pc:chgData name="Jorg Liebeherr" userId="4e70e616cda3882f" providerId="LiveId" clId="{0D0DDEBA-5995-5C4D-AAE3-0254036B89AF}" dt="2020-11-02T17:35:07.014" v="1399" actId="2696"/>
        <pc:sldMkLst>
          <pc:docMk/>
          <pc:sldMk cId="1406133253" sldId="327"/>
        </pc:sldMkLst>
      </pc:sldChg>
      <pc:sldChg chg="del">
        <pc:chgData name="Jorg Liebeherr" userId="4e70e616cda3882f" providerId="LiveId" clId="{0D0DDEBA-5995-5C4D-AAE3-0254036B89AF}" dt="2020-11-02T17:35:07.932" v="1401" actId="2696"/>
        <pc:sldMkLst>
          <pc:docMk/>
          <pc:sldMk cId="594629928" sldId="359"/>
        </pc:sldMkLst>
      </pc:sldChg>
      <pc:sldChg chg="del">
        <pc:chgData name="Jorg Liebeherr" userId="4e70e616cda3882f" providerId="LiveId" clId="{0D0DDEBA-5995-5C4D-AAE3-0254036B89AF}" dt="2020-11-02T17:35:07.204" v="1400" actId="2696"/>
        <pc:sldMkLst>
          <pc:docMk/>
          <pc:sldMk cId="1105395719" sldId="360"/>
        </pc:sldMkLst>
      </pc:sldChg>
      <pc:sldChg chg="del">
        <pc:chgData name="Jorg Liebeherr" userId="4e70e616cda3882f" providerId="LiveId" clId="{0D0DDEBA-5995-5C4D-AAE3-0254036B89AF}" dt="2020-11-02T17:35:04.921" v="1389" actId="2696"/>
        <pc:sldMkLst>
          <pc:docMk/>
          <pc:sldMk cId="1257794706" sldId="370"/>
        </pc:sldMkLst>
      </pc:sldChg>
      <pc:sldChg chg="del">
        <pc:chgData name="Jorg Liebeherr" userId="4e70e616cda3882f" providerId="LiveId" clId="{0D0DDEBA-5995-5C4D-AAE3-0254036B89AF}" dt="2020-11-02T17:35:04.614" v="1388" actId="2696"/>
        <pc:sldMkLst>
          <pc:docMk/>
          <pc:sldMk cId="2040470474" sldId="371"/>
        </pc:sldMkLst>
      </pc:sldChg>
      <pc:sldChg chg="addSp delSp modSp add">
        <pc:chgData name="Jorg Liebeherr" userId="4e70e616cda3882f" providerId="LiveId" clId="{0D0DDEBA-5995-5C4D-AAE3-0254036B89AF}" dt="2020-11-02T23:17:42.432" v="2438"/>
        <pc:sldMkLst>
          <pc:docMk/>
          <pc:sldMk cId="3814699775" sldId="387"/>
        </pc:sldMkLst>
        <pc:spChg chg="add mod">
          <ac:chgData name="Jorg Liebeherr" userId="4e70e616cda3882f" providerId="LiveId" clId="{0D0DDEBA-5995-5C4D-AAE3-0254036B89AF}" dt="2020-11-02T23:17:42.432" v="2438"/>
          <ac:spMkLst>
            <pc:docMk/>
            <pc:sldMk cId="3814699775" sldId="387"/>
            <ac:spMk id="2" creationId="{0D32B3AA-5FAD-2841-A2B7-3BCD5289AF46}"/>
          </ac:spMkLst>
        </pc:spChg>
        <pc:spChg chg="del">
          <ac:chgData name="Jorg Liebeherr" userId="4e70e616cda3882f" providerId="LiveId" clId="{0D0DDEBA-5995-5C4D-AAE3-0254036B89AF}" dt="2020-11-02T23:17:37.368" v="2437"/>
          <ac:spMkLst>
            <pc:docMk/>
            <pc:sldMk cId="3814699775" sldId="387"/>
            <ac:spMk id="6" creationId="{4C5CAF8C-B3CE-CA40-9F1F-1C4574CBCD59}"/>
          </ac:spMkLst>
        </pc:spChg>
        <pc:spChg chg="mod">
          <ac:chgData name="Jorg Liebeherr" userId="4e70e616cda3882f" providerId="LiveId" clId="{0D0DDEBA-5995-5C4D-AAE3-0254036B89AF}" dt="2020-11-02T18:47:10.772" v="1780" actId="20577"/>
          <ac:spMkLst>
            <pc:docMk/>
            <pc:sldMk cId="3814699775" sldId="387"/>
            <ac:spMk id="248834" creationId="{DEDF3E49-EEB6-7642-9460-0FADAC8D08F5}"/>
          </ac:spMkLst>
        </pc:spChg>
        <pc:spChg chg="mod">
          <ac:chgData name="Jorg Liebeherr" userId="4e70e616cda3882f" providerId="LiveId" clId="{0D0DDEBA-5995-5C4D-AAE3-0254036B89AF}" dt="2020-11-02T17:24:36.341" v="1220" actId="108"/>
          <ac:spMkLst>
            <pc:docMk/>
            <pc:sldMk cId="3814699775" sldId="387"/>
            <ac:spMk id="248835" creationId="{098C9B9D-A0B4-A44D-858D-B5E60D9CCE43}"/>
          </ac:spMkLst>
        </pc:spChg>
        <pc:graphicFrameChg chg="mod">
          <ac:chgData name="Jorg Liebeherr" userId="4e70e616cda3882f" providerId="LiveId" clId="{0D0DDEBA-5995-5C4D-AAE3-0254036B89AF}" dt="2020-11-02T17:23:33.018" v="1206" actId="1076"/>
          <ac:graphicFrameMkLst>
            <pc:docMk/>
            <pc:sldMk cId="3814699775" sldId="387"/>
            <ac:graphicFrameMk id="34821" creationId="{6E7EF029-55CA-3C47-92DC-A988FC300982}"/>
          </ac:graphicFrameMkLst>
        </pc:graphicFrameChg>
      </pc:sldChg>
      <pc:sldChg chg="addSp delSp modSp add">
        <pc:chgData name="Jorg Liebeherr" userId="4e70e616cda3882f" providerId="LiveId" clId="{0D0DDEBA-5995-5C4D-AAE3-0254036B89AF}" dt="2020-11-02T23:17:42.432" v="2438"/>
        <pc:sldMkLst>
          <pc:docMk/>
          <pc:sldMk cId="3398798515" sldId="389"/>
        </pc:sldMkLst>
        <pc:spChg chg="add mod">
          <ac:chgData name="Jorg Liebeherr" userId="4e70e616cda3882f" providerId="LiveId" clId="{0D0DDEBA-5995-5C4D-AAE3-0254036B89AF}" dt="2020-11-02T23:17:42.432" v="2438"/>
          <ac:spMkLst>
            <pc:docMk/>
            <pc:sldMk cId="3398798515" sldId="389"/>
            <ac:spMk id="2" creationId="{7E9D11EE-34FC-A540-8FF6-CD62EB62A6D3}"/>
          </ac:spMkLst>
        </pc:spChg>
        <pc:spChg chg="del">
          <ac:chgData name="Jorg Liebeherr" userId="4e70e616cda3882f" providerId="LiveId" clId="{0D0DDEBA-5995-5C4D-AAE3-0254036B89AF}" dt="2020-11-02T23:17:37.368" v="2437"/>
          <ac:spMkLst>
            <pc:docMk/>
            <pc:sldMk cId="3398798515" sldId="389"/>
            <ac:spMk id="6" creationId="{21DBC589-C6B5-7C45-A262-7FB1581E5745}"/>
          </ac:spMkLst>
        </pc:spChg>
        <pc:spChg chg="mod">
          <ac:chgData name="Jorg Liebeherr" userId="4e70e616cda3882f" providerId="LiveId" clId="{0D0DDEBA-5995-5C4D-AAE3-0254036B89AF}" dt="2020-11-02T18:46:50.798" v="1772" actId="27636"/>
          <ac:spMkLst>
            <pc:docMk/>
            <pc:sldMk cId="3398798515" sldId="389"/>
            <ac:spMk id="251907" creationId="{E4E21AEC-16C9-3D4C-9251-9DFDD424BD44}"/>
          </ac:spMkLst>
        </pc:spChg>
        <pc:graphicFrameChg chg="mod">
          <ac:chgData name="Jorg Liebeherr" userId="4e70e616cda3882f" providerId="LiveId" clId="{0D0DDEBA-5995-5C4D-AAE3-0254036B89AF}" dt="2020-11-02T18:46:46.325" v="1770" actId="1038"/>
          <ac:graphicFrameMkLst>
            <pc:docMk/>
            <pc:sldMk cId="3398798515" sldId="389"/>
            <ac:graphicFrameMk id="38916" creationId="{2EDE3ACF-C868-7C4A-8310-D5E5CE89DDC1}"/>
          </ac:graphicFrameMkLst>
        </pc:graphicFrameChg>
        <pc:graphicFrameChg chg="mod">
          <ac:chgData name="Jorg Liebeherr" userId="4e70e616cda3882f" providerId="LiveId" clId="{0D0DDEBA-5995-5C4D-AAE3-0254036B89AF}" dt="2020-11-02T18:46:46.325" v="1770" actId="1038"/>
          <ac:graphicFrameMkLst>
            <pc:docMk/>
            <pc:sldMk cId="3398798515" sldId="389"/>
            <ac:graphicFrameMk id="38917" creationId="{996AB774-E911-5641-A2C5-40BCB6E652F4}"/>
          </ac:graphicFrameMkLst>
        </pc:graphicFrameChg>
      </pc:sldChg>
      <pc:sldChg chg="addSp delSp modSp add">
        <pc:chgData name="Jorg Liebeherr" userId="4e70e616cda3882f" providerId="LiveId" clId="{0D0DDEBA-5995-5C4D-AAE3-0254036B89AF}" dt="2020-11-02T23:17:42.432" v="2438"/>
        <pc:sldMkLst>
          <pc:docMk/>
          <pc:sldMk cId="939817017" sldId="390"/>
        </pc:sldMkLst>
        <pc:spChg chg="add mod">
          <ac:chgData name="Jorg Liebeherr" userId="4e70e616cda3882f" providerId="LiveId" clId="{0D0DDEBA-5995-5C4D-AAE3-0254036B89AF}" dt="2020-11-02T23:17:42.432" v="2438"/>
          <ac:spMkLst>
            <pc:docMk/>
            <pc:sldMk cId="939817017" sldId="390"/>
            <ac:spMk id="2" creationId="{95D9F6DC-BA6B-6848-B135-B9E71A88B223}"/>
          </ac:spMkLst>
        </pc:spChg>
        <pc:spChg chg="add del mod">
          <ac:chgData name="Jorg Liebeherr" userId="4e70e616cda3882f" providerId="LiveId" clId="{0D0DDEBA-5995-5C4D-AAE3-0254036B89AF}" dt="2020-11-02T19:21:00.496" v="2053" actId="478"/>
          <ac:spMkLst>
            <pc:docMk/>
            <pc:sldMk cId="939817017" sldId="390"/>
            <ac:spMk id="3" creationId="{D769D3AE-6AFF-0A44-910E-AED06E849F3D}"/>
          </ac:spMkLst>
        </pc:spChg>
        <pc:spChg chg="del">
          <ac:chgData name="Jorg Liebeherr" userId="4e70e616cda3882f" providerId="LiveId" clId="{0D0DDEBA-5995-5C4D-AAE3-0254036B89AF}" dt="2020-11-02T23:17:37.368" v="2437"/>
          <ac:spMkLst>
            <pc:docMk/>
            <pc:sldMk cId="939817017" sldId="390"/>
            <ac:spMk id="5" creationId="{3AEC49D0-BA99-5D4F-AE80-AF00C2DEE56F}"/>
          </ac:spMkLst>
        </pc:spChg>
        <pc:spChg chg="add del mod">
          <ac:chgData name="Jorg Liebeherr" userId="4e70e616cda3882f" providerId="LiveId" clId="{0D0DDEBA-5995-5C4D-AAE3-0254036B89AF}" dt="2020-11-02T19:21:23.700" v="2057" actId="478"/>
          <ac:spMkLst>
            <pc:docMk/>
            <pc:sldMk cId="939817017" sldId="390"/>
            <ac:spMk id="6" creationId="{BF4BC50A-9301-F44D-885C-C0BAF502ACFE}"/>
          </ac:spMkLst>
        </pc:spChg>
        <pc:spChg chg="mod">
          <ac:chgData name="Jorg Liebeherr" userId="4e70e616cda3882f" providerId="LiveId" clId="{0D0DDEBA-5995-5C4D-AAE3-0254036B89AF}" dt="2020-11-02T19:21:35.820" v="2060" actId="20577"/>
          <ac:spMkLst>
            <pc:docMk/>
            <pc:sldMk cId="939817017" sldId="390"/>
            <ac:spMk id="252930" creationId="{7C5BE7F5-3029-504D-8B8E-C34396644FF0}"/>
          </ac:spMkLst>
        </pc:spChg>
        <pc:spChg chg="add del mod">
          <ac:chgData name="Jorg Liebeherr" userId="4e70e616cda3882f" providerId="LiveId" clId="{0D0DDEBA-5995-5C4D-AAE3-0254036B89AF}" dt="2020-11-02T19:21:17.611" v="2056" actId="5793"/>
          <ac:spMkLst>
            <pc:docMk/>
            <pc:sldMk cId="939817017" sldId="390"/>
            <ac:spMk id="252934" creationId="{E516CE84-1776-2249-9C5D-D11C43745E5C}"/>
          </ac:spMkLst>
        </pc:spChg>
        <pc:graphicFrameChg chg="mod">
          <ac:chgData name="Jorg Liebeherr" userId="4e70e616cda3882f" providerId="LiveId" clId="{0D0DDEBA-5995-5C4D-AAE3-0254036B89AF}" dt="2020-11-02T19:21:32.642" v="2058" actId="1076"/>
          <ac:graphicFrameMkLst>
            <pc:docMk/>
            <pc:sldMk cId="939817017" sldId="390"/>
            <ac:graphicFrameMk id="45059" creationId="{F725B2BA-56B4-9B43-B7CF-E907306A995A}"/>
          </ac:graphicFrameMkLst>
        </pc:graphicFrameChg>
      </pc:sldChg>
      <pc:sldChg chg="addSp delSp modSp add">
        <pc:chgData name="Jorg Liebeherr" userId="4e70e616cda3882f" providerId="LiveId" clId="{0D0DDEBA-5995-5C4D-AAE3-0254036B89AF}" dt="2020-11-02T23:17:42.432" v="2438"/>
        <pc:sldMkLst>
          <pc:docMk/>
          <pc:sldMk cId="3301652010" sldId="392"/>
        </pc:sldMkLst>
        <pc:spChg chg="add mod">
          <ac:chgData name="Jorg Liebeherr" userId="4e70e616cda3882f" providerId="LiveId" clId="{0D0DDEBA-5995-5C4D-AAE3-0254036B89AF}" dt="2020-11-02T23:17:42.432" v="2438"/>
          <ac:spMkLst>
            <pc:docMk/>
            <pc:sldMk cId="3301652010" sldId="392"/>
            <ac:spMk id="2" creationId="{4B491E7B-2ADC-C147-A51F-8FD9A8DE7845}"/>
          </ac:spMkLst>
        </pc:spChg>
        <pc:spChg chg="del">
          <ac:chgData name="Jorg Liebeherr" userId="4e70e616cda3882f" providerId="LiveId" clId="{0D0DDEBA-5995-5C4D-AAE3-0254036B89AF}" dt="2020-11-02T23:17:37.368" v="2437"/>
          <ac:spMkLst>
            <pc:docMk/>
            <pc:sldMk cId="3301652010" sldId="392"/>
            <ac:spMk id="5" creationId="{211A40B4-F316-B644-A88F-229DCFCFC943}"/>
          </ac:spMkLst>
        </pc:spChg>
        <pc:spChg chg="mod">
          <ac:chgData name="Jorg Liebeherr" userId="4e70e616cda3882f" providerId="LiveId" clId="{0D0DDEBA-5995-5C4D-AAE3-0254036B89AF}" dt="2020-11-02T19:22:28.934" v="2068" actId="20577"/>
          <ac:spMkLst>
            <pc:docMk/>
            <pc:sldMk cId="3301652010" sldId="392"/>
            <ac:spMk id="256002" creationId="{934879B8-51C6-544D-AE7D-356414E8499D}"/>
          </ac:spMkLst>
        </pc:spChg>
        <pc:spChg chg="mod">
          <ac:chgData name="Jorg Liebeherr" userId="4e70e616cda3882f" providerId="LiveId" clId="{0D0DDEBA-5995-5C4D-AAE3-0254036B89AF}" dt="2020-11-02T19:22:17.462" v="2066" actId="20577"/>
          <ac:spMkLst>
            <pc:docMk/>
            <pc:sldMk cId="3301652010" sldId="392"/>
            <ac:spMk id="256003" creationId="{589574EF-1980-CA45-BA40-C16ABD154C94}"/>
          </ac:spMkLst>
        </pc:spChg>
        <pc:graphicFrameChg chg="mod">
          <ac:chgData name="Jorg Liebeherr" userId="4e70e616cda3882f" providerId="LiveId" clId="{0D0DDEBA-5995-5C4D-AAE3-0254036B89AF}" dt="2020-11-02T19:21:52.866" v="2063" actId="1076"/>
          <ac:graphicFrameMkLst>
            <pc:docMk/>
            <pc:sldMk cId="3301652010" sldId="392"/>
            <ac:graphicFrameMk id="47108" creationId="{809E772D-9A93-5C4F-950D-23463F24B6CD}"/>
          </ac:graphicFrameMkLst>
        </pc:graphicFrameChg>
      </pc:sldChg>
      <pc:sldChg chg="addSp delSp modSp add">
        <pc:chgData name="Jorg Liebeherr" userId="4e70e616cda3882f" providerId="LiveId" clId="{0D0DDEBA-5995-5C4D-AAE3-0254036B89AF}" dt="2020-11-02T23:17:42.432" v="2438"/>
        <pc:sldMkLst>
          <pc:docMk/>
          <pc:sldMk cId="1083808724" sldId="398"/>
        </pc:sldMkLst>
        <pc:spChg chg="add mod">
          <ac:chgData name="Jorg Liebeherr" userId="4e70e616cda3882f" providerId="LiveId" clId="{0D0DDEBA-5995-5C4D-AAE3-0254036B89AF}" dt="2020-11-02T23:17:42.432" v="2438"/>
          <ac:spMkLst>
            <pc:docMk/>
            <pc:sldMk cId="1083808724" sldId="398"/>
            <ac:spMk id="2" creationId="{67A6E406-31C8-D64E-AE20-F5CAA23D0E2A}"/>
          </ac:spMkLst>
        </pc:spChg>
        <pc:spChg chg="del">
          <ac:chgData name="Jorg Liebeherr" userId="4e70e616cda3882f" providerId="LiveId" clId="{0D0DDEBA-5995-5C4D-AAE3-0254036B89AF}" dt="2020-11-02T23:17:37.368" v="2437"/>
          <ac:spMkLst>
            <pc:docMk/>
            <pc:sldMk cId="1083808724" sldId="398"/>
            <ac:spMk id="4" creationId="{9009CE77-4544-8948-B803-45D0F27D6335}"/>
          </ac:spMkLst>
        </pc:spChg>
        <pc:spChg chg="mod">
          <ac:chgData name="Jorg Liebeherr" userId="4e70e616cda3882f" providerId="LiveId" clId="{0D0DDEBA-5995-5C4D-AAE3-0254036B89AF}" dt="2020-11-02T19:24:48.865" v="2140" actId="12"/>
          <ac:spMkLst>
            <pc:docMk/>
            <pc:sldMk cId="1083808724" sldId="398"/>
            <ac:spMk id="262147" creationId="{1B915B5F-EC0F-D046-8EE1-EF2C167C1737}"/>
          </ac:spMkLst>
        </pc:spChg>
      </pc:sldChg>
      <pc:sldChg chg="addSp delSp modSp add ord">
        <pc:chgData name="Jorg Liebeherr" userId="4e70e616cda3882f" providerId="LiveId" clId="{0D0DDEBA-5995-5C4D-AAE3-0254036B89AF}" dt="2020-11-02T23:17:42.432" v="2438"/>
        <pc:sldMkLst>
          <pc:docMk/>
          <pc:sldMk cId="2810194892" sldId="474"/>
        </pc:sldMkLst>
        <pc:spChg chg="add mod">
          <ac:chgData name="Jorg Liebeherr" userId="4e70e616cda3882f" providerId="LiveId" clId="{0D0DDEBA-5995-5C4D-AAE3-0254036B89AF}" dt="2020-11-02T23:17:42.432" v="2438"/>
          <ac:spMkLst>
            <pc:docMk/>
            <pc:sldMk cId="2810194892" sldId="474"/>
            <ac:spMk id="2" creationId="{62491F0A-C03F-AB4C-AFD8-7FAE73565A36}"/>
          </ac:spMkLst>
        </pc:spChg>
        <pc:spChg chg="del">
          <ac:chgData name="Jorg Liebeherr" userId="4e70e616cda3882f" providerId="LiveId" clId="{0D0DDEBA-5995-5C4D-AAE3-0254036B89AF}" dt="2020-11-02T23:17:37.368" v="2437"/>
          <ac:spMkLst>
            <pc:docMk/>
            <pc:sldMk cId="2810194892" sldId="474"/>
            <ac:spMk id="4" creationId="{364A97C9-7B5F-4F46-B913-C258850DE6E0}"/>
          </ac:spMkLst>
        </pc:spChg>
        <pc:spChg chg="mod">
          <ac:chgData name="Jorg Liebeherr" userId="4e70e616cda3882f" providerId="LiveId" clId="{0D0DDEBA-5995-5C4D-AAE3-0254036B89AF}" dt="2020-11-02T19:34:11.438" v="2436" actId="27636"/>
          <ac:spMkLst>
            <pc:docMk/>
            <pc:sldMk cId="2810194892" sldId="474"/>
            <ac:spMk id="403459" creationId="{7835122F-C381-B746-A83F-B579615FD4BB}"/>
          </ac:spMkLst>
        </pc:spChg>
      </pc:sldChg>
      <pc:sldChg chg="addSp delSp modSp add">
        <pc:chgData name="Jorg Liebeherr" userId="4e70e616cda3882f" providerId="LiveId" clId="{0D0DDEBA-5995-5C4D-AAE3-0254036B89AF}" dt="2020-11-02T23:17:42.432" v="2438"/>
        <pc:sldMkLst>
          <pc:docMk/>
          <pc:sldMk cId="315902013" sldId="476"/>
        </pc:sldMkLst>
        <pc:spChg chg="add mod">
          <ac:chgData name="Jorg Liebeherr" userId="4e70e616cda3882f" providerId="LiveId" clId="{0D0DDEBA-5995-5C4D-AAE3-0254036B89AF}" dt="2020-11-02T23:17:42.432" v="2438"/>
          <ac:spMkLst>
            <pc:docMk/>
            <pc:sldMk cId="315902013" sldId="476"/>
            <ac:spMk id="3" creationId="{0056F132-A2CE-3F40-8045-A3C5941FF549}"/>
          </ac:spMkLst>
        </pc:spChg>
        <pc:spChg chg="del">
          <ac:chgData name="Jorg Liebeherr" userId="4e70e616cda3882f" providerId="LiveId" clId="{0D0DDEBA-5995-5C4D-AAE3-0254036B89AF}" dt="2020-11-02T23:17:37.368" v="2437"/>
          <ac:spMkLst>
            <pc:docMk/>
            <pc:sldMk cId="315902013" sldId="476"/>
            <ac:spMk id="6" creationId="{CBA53E00-B92C-3A40-B5F0-704D931DF8BE}"/>
          </ac:spMkLst>
        </pc:spChg>
        <pc:spChg chg="mod">
          <ac:chgData name="Jorg Liebeherr" userId="4e70e616cda3882f" providerId="LiveId" clId="{0D0DDEBA-5995-5C4D-AAE3-0254036B89AF}" dt="2020-11-02T18:47:04.731" v="1776" actId="20577"/>
          <ac:spMkLst>
            <pc:docMk/>
            <pc:sldMk cId="315902013" sldId="476"/>
            <ac:spMk id="405506" creationId="{BF070761-505F-F247-9160-2748C124109D}"/>
          </ac:spMkLst>
        </pc:spChg>
        <pc:spChg chg="mod">
          <ac:chgData name="Jorg Liebeherr" userId="4e70e616cda3882f" providerId="LiveId" clId="{0D0DDEBA-5995-5C4D-AAE3-0254036B89AF}" dt="2020-11-02T18:46:20.149" v="1746" actId="5793"/>
          <ac:spMkLst>
            <pc:docMk/>
            <pc:sldMk cId="315902013" sldId="476"/>
            <ac:spMk id="405509" creationId="{A1A1CF43-A4E6-9249-9934-F1DFFFAFA476}"/>
          </ac:spMkLst>
        </pc:spChg>
        <pc:graphicFrameChg chg="mod">
          <ac:chgData name="Jorg Liebeherr" userId="4e70e616cda3882f" providerId="LiveId" clId="{0D0DDEBA-5995-5C4D-AAE3-0254036B89AF}" dt="2020-11-02T18:46:09.899" v="1741" actId="1076"/>
          <ac:graphicFrameMkLst>
            <pc:docMk/>
            <pc:sldMk cId="315902013" sldId="476"/>
            <ac:graphicFrameMk id="36868" creationId="{7B2715C7-2C60-3F45-8851-D2D77F0EFC70}"/>
          </ac:graphicFrameMkLst>
        </pc:graphicFrameChg>
      </pc:sldChg>
      <pc:sldChg chg="addSp delSp modSp add">
        <pc:chgData name="Jorg Liebeherr" userId="4e70e616cda3882f" providerId="LiveId" clId="{0D0DDEBA-5995-5C4D-AAE3-0254036B89AF}" dt="2020-11-02T23:17:42.432" v="2438"/>
        <pc:sldMkLst>
          <pc:docMk/>
          <pc:sldMk cId="2672407003" sldId="479"/>
        </pc:sldMkLst>
        <pc:spChg chg="add mod">
          <ac:chgData name="Jorg Liebeherr" userId="4e70e616cda3882f" providerId="LiveId" clId="{0D0DDEBA-5995-5C4D-AAE3-0254036B89AF}" dt="2020-11-02T23:17:42.432" v="2438"/>
          <ac:spMkLst>
            <pc:docMk/>
            <pc:sldMk cId="2672407003" sldId="479"/>
            <ac:spMk id="2" creationId="{92174755-1487-3248-A0A9-709BEF4FDDB1}"/>
          </ac:spMkLst>
        </pc:spChg>
        <pc:spChg chg="del mod">
          <ac:chgData name="Jorg Liebeherr" userId="4e70e616cda3882f" providerId="LiveId" clId="{0D0DDEBA-5995-5C4D-AAE3-0254036B89AF}" dt="2020-11-02T23:17:37.368" v="2437"/>
          <ac:spMkLst>
            <pc:docMk/>
            <pc:sldMk cId="2672407003" sldId="479"/>
            <ac:spMk id="42" creationId="{1CF4B373-452F-2241-A0B5-E8B0855F293D}"/>
          </ac:spMkLst>
        </pc:spChg>
        <pc:spChg chg="add mod">
          <ac:chgData name="Jorg Liebeherr" userId="4e70e616cda3882f" providerId="LiveId" clId="{0D0DDEBA-5995-5C4D-AAE3-0254036B89AF}" dt="2020-11-02T18:58:06.433" v="1999" actId="1037"/>
          <ac:spMkLst>
            <pc:docMk/>
            <pc:sldMk cId="2672407003" sldId="479"/>
            <ac:spMk id="43" creationId="{9A48AECE-69E3-C547-91C8-D5EFA8A703CC}"/>
          </ac:spMkLst>
        </pc:spChg>
        <pc:spChg chg="add mod">
          <ac:chgData name="Jorg Liebeherr" userId="4e70e616cda3882f" providerId="LiveId" clId="{0D0DDEBA-5995-5C4D-AAE3-0254036B89AF}" dt="2020-11-02T18:58:06.433" v="1999" actId="1037"/>
          <ac:spMkLst>
            <pc:docMk/>
            <pc:sldMk cId="2672407003" sldId="479"/>
            <ac:spMk id="44" creationId="{B5B52860-F7F5-6C4F-AA1F-01BF54B0B0BD}"/>
          </ac:spMkLst>
        </pc:spChg>
        <pc:spChg chg="add">
          <ac:chgData name="Jorg Liebeherr" userId="4e70e616cda3882f" providerId="LiveId" clId="{0D0DDEBA-5995-5C4D-AAE3-0254036B89AF}" dt="2020-11-02T18:58:21.408" v="2000"/>
          <ac:spMkLst>
            <pc:docMk/>
            <pc:sldMk cId="2672407003" sldId="479"/>
            <ac:spMk id="45" creationId="{193E4226-3B08-B342-97F6-DA22850A3C22}"/>
          </ac:spMkLst>
        </pc:spChg>
        <pc:spChg chg="mod">
          <ac:chgData name="Jorg Liebeherr" userId="4e70e616cda3882f" providerId="LiveId" clId="{0D0DDEBA-5995-5C4D-AAE3-0254036B89AF}" dt="2020-11-02T18:53:51.172" v="1929" actId="1076"/>
          <ac:spMkLst>
            <pc:docMk/>
            <pc:sldMk cId="2672407003" sldId="479"/>
            <ac:spMk id="414726" creationId="{F391F2ED-58F4-1A46-95F5-2C4EBD52AFB7}"/>
          </ac:spMkLst>
        </pc:spChg>
        <pc:spChg chg="del">
          <ac:chgData name="Jorg Liebeherr" userId="4e70e616cda3882f" providerId="LiveId" clId="{0D0DDEBA-5995-5C4D-AAE3-0254036B89AF}" dt="2020-11-02T18:58:28.501" v="2001" actId="478"/>
          <ac:spMkLst>
            <pc:docMk/>
            <pc:sldMk cId="2672407003" sldId="479"/>
            <ac:spMk id="414781" creationId="{13524E16-B5CD-FD42-8BD6-1EC8D73462D5}"/>
          </ac:spMkLst>
        </pc:spChg>
        <pc:spChg chg="mod">
          <ac:chgData name="Jorg Liebeherr" userId="4e70e616cda3882f" providerId="LiveId" clId="{0D0DDEBA-5995-5C4D-AAE3-0254036B89AF}" dt="2020-11-02T18:58:06.433" v="1999" actId="1037"/>
          <ac:spMkLst>
            <pc:docMk/>
            <pc:sldMk cId="2672407003" sldId="479"/>
            <ac:spMk id="414785" creationId="{3EF7C568-3003-B14E-9A5C-7B7B6870CA58}"/>
          </ac:spMkLst>
        </pc:spChg>
        <pc:spChg chg="mod">
          <ac:chgData name="Jorg Liebeherr" userId="4e70e616cda3882f" providerId="LiveId" clId="{0D0DDEBA-5995-5C4D-AAE3-0254036B89AF}" dt="2020-11-02T18:58:06.433" v="1999" actId="1037"/>
          <ac:spMkLst>
            <pc:docMk/>
            <pc:sldMk cId="2672407003" sldId="479"/>
            <ac:spMk id="414786" creationId="{03BA76DE-C83A-4649-AED4-88C9E414E3FB}"/>
          </ac:spMkLst>
        </pc:spChg>
        <pc:spChg chg="mod">
          <ac:chgData name="Jorg Liebeherr" userId="4e70e616cda3882f" providerId="LiveId" clId="{0D0DDEBA-5995-5C4D-AAE3-0254036B89AF}" dt="2020-11-02T18:58:06.433" v="1999" actId="1037"/>
          <ac:spMkLst>
            <pc:docMk/>
            <pc:sldMk cId="2672407003" sldId="479"/>
            <ac:spMk id="414787" creationId="{12429AA0-479E-8242-8CE0-43C65D306A62}"/>
          </ac:spMkLst>
        </pc:spChg>
        <pc:spChg chg="del mod">
          <ac:chgData name="Jorg Liebeherr" userId="4e70e616cda3882f" providerId="LiveId" clId="{0D0DDEBA-5995-5C4D-AAE3-0254036B89AF}" dt="2020-11-02T18:57:31.316" v="1987" actId="478"/>
          <ac:spMkLst>
            <pc:docMk/>
            <pc:sldMk cId="2672407003" sldId="479"/>
            <ac:spMk id="414788" creationId="{1499FDF6-0D89-284C-BC65-1D872EAFDC81}"/>
          </ac:spMkLst>
        </pc:spChg>
        <pc:spChg chg="mod">
          <ac:chgData name="Jorg Liebeherr" userId="4e70e616cda3882f" providerId="LiveId" clId="{0D0DDEBA-5995-5C4D-AAE3-0254036B89AF}" dt="2020-11-02T18:58:06.433" v="1999" actId="1037"/>
          <ac:spMkLst>
            <pc:docMk/>
            <pc:sldMk cId="2672407003" sldId="479"/>
            <ac:spMk id="414789" creationId="{249C6B32-BDE1-0C4B-9870-7BCC0D932BE0}"/>
          </ac:spMkLst>
        </pc:spChg>
        <pc:spChg chg="del mod">
          <ac:chgData name="Jorg Liebeherr" userId="4e70e616cda3882f" providerId="LiveId" clId="{0D0DDEBA-5995-5C4D-AAE3-0254036B89AF}" dt="2020-11-02T18:57:31.316" v="1987" actId="478"/>
          <ac:spMkLst>
            <pc:docMk/>
            <pc:sldMk cId="2672407003" sldId="479"/>
            <ac:spMk id="414790" creationId="{9EFFBFB5-810D-314B-83AC-A572402E14A9}"/>
          </ac:spMkLst>
        </pc:spChg>
        <pc:spChg chg="mod">
          <ac:chgData name="Jorg Liebeherr" userId="4e70e616cda3882f" providerId="LiveId" clId="{0D0DDEBA-5995-5C4D-AAE3-0254036B89AF}" dt="2020-11-02T18:58:06.433" v="1999" actId="1037"/>
          <ac:spMkLst>
            <pc:docMk/>
            <pc:sldMk cId="2672407003" sldId="479"/>
            <ac:spMk id="414791" creationId="{5FA84220-AD8D-474D-90D7-DAEC76DB5B98}"/>
          </ac:spMkLst>
        </pc:spChg>
        <pc:spChg chg="mod">
          <ac:chgData name="Jorg Liebeherr" userId="4e70e616cda3882f" providerId="LiveId" clId="{0D0DDEBA-5995-5C4D-AAE3-0254036B89AF}" dt="2020-11-02T18:58:06.433" v="1999" actId="1037"/>
          <ac:spMkLst>
            <pc:docMk/>
            <pc:sldMk cId="2672407003" sldId="479"/>
            <ac:spMk id="414792" creationId="{85207942-79F8-A945-9D3F-833806360D03}"/>
          </ac:spMkLst>
        </pc:spChg>
        <pc:spChg chg="mod">
          <ac:chgData name="Jorg Liebeherr" userId="4e70e616cda3882f" providerId="LiveId" clId="{0D0DDEBA-5995-5C4D-AAE3-0254036B89AF}" dt="2020-11-02T18:58:06.433" v="1999" actId="1037"/>
          <ac:spMkLst>
            <pc:docMk/>
            <pc:sldMk cId="2672407003" sldId="479"/>
            <ac:spMk id="414795" creationId="{5A4FDFD8-A0A2-7E4C-950A-EDDF4B15EED9}"/>
          </ac:spMkLst>
        </pc:spChg>
        <pc:spChg chg="mod">
          <ac:chgData name="Jorg Liebeherr" userId="4e70e616cda3882f" providerId="LiveId" clId="{0D0DDEBA-5995-5C4D-AAE3-0254036B89AF}" dt="2020-11-02T18:58:06.433" v="1999" actId="1037"/>
          <ac:spMkLst>
            <pc:docMk/>
            <pc:sldMk cId="2672407003" sldId="479"/>
            <ac:spMk id="414796" creationId="{F8E66801-A069-B04E-BE86-123ACE14EF38}"/>
          </ac:spMkLst>
        </pc:spChg>
        <pc:spChg chg="mod">
          <ac:chgData name="Jorg Liebeherr" userId="4e70e616cda3882f" providerId="LiveId" clId="{0D0DDEBA-5995-5C4D-AAE3-0254036B89AF}" dt="2020-11-02T18:58:06.433" v="1999" actId="1037"/>
          <ac:spMkLst>
            <pc:docMk/>
            <pc:sldMk cId="2672407003" sldId="479"/>
            <ac:spMk id="414797" creationId="{7A55674E-B509-3545-97A7-4762551B9F98}"/>
          </ac:spMkLst>
        </pc:spChg>
        <pc:spChg chg="mod">
          <ac:chgData name="Jorg Liebeherr" userId="4e70e616cda3882f" providerId="LiveId" clId="{0D0DDEBA-5995-5C4D-AAE3-0254036B89AF}" dt="2020-11-02T18:58:06.433" v="1999" actId="1037"/>
          <ac:spMkLst>
            <pc:docMk/>
            <pc:sldMk cId="2672407003" sldId="479"/>
            <ac:spMk id="414798" creationId="{08A1BC25-1E07-4C48-A9F5-C235E1536BA0}"/>
          </ac:spMkLst>
        </pc:spChg>
        <pc:spChg chg="mod">
          <ac:chgData name="Jorg Liebeherr" userId="4e70e616cda3882f" providerId="LiveId" clId="{0D0DDEBA-5995-5C4D-AAE3-0254036B89AF}" dt="2020-11-02T18:58:06.433" v="1999" actId="1037"/>
          <ac:spMkLst>
            <pc:docMk/>
            <pc:sldMk cId="2672407003" sldId="479"/>
            <ac:spMk id="414799" creationId="{6C1231D5-528B-D84A-B0DD-8915FE6F5D31}"/>
          </ac:spMkLst>
        </pc:spChg>
        <pc:spChg chg="mod">
          <ac:chgData name="Jorg Liebeherr" userId="4e70e616cda3882f" providerId="LiveId" clId="{0D0DDEBA-5995-5C4D-AAE3-0254036B89AF}" dt="2020-11-02T18:58:06.433" v="1999" actId="1037"/>
          <ac:spMkLst>
            <pc:docMk/>
            <pc:sldMk cId="2672407003" sldId="479"/>
            <ac:spMk id="414800" creationId="{04EDA022-9FC8-2E49-ADC4-E7A19716D208}"/>
          </ac:spMkLst>
        </pc:spChg>
        <pc:spChg chg="mod">
          <ac:chgData name="Jorg Liebeherr" userId="4e70e616cda3882f" providerId="LiveId" clId="{0D0DDEBA-5995-5C4D-AAE3-0254036B89AF}" dt="2020-11-02T18:58:06.433" v="1999" actId="1037"/>
          <ac:spMkLst>
            <pc:docMk/>
            <pc:sldMk cId="2672407003" sldId="479"/>
            <ac:spMk id="414802" creationId="{411F99CA-9F3C-4441-AD14-846BA6F16B56}"/>
          </ac:spMkLst>
        </pc:spChg>
        <pc:spChg chg="mod">
          <ac:chgData name="Jorg Liebeherr" userId="4e70e616cda3882f" providerId="LiveId" clId="{0D0DDEBA-5995-5C4D-AAE3-0254036B89AF}" dt="2020-11-02T18:58:06.433" v="1999" actId="1037"/>
          <ac:spMkLst>
            <pc:docMk/>
            <pc:sldMk cId="2672407003" sldId="479"/>
            <ac:spMk id="414803" creationId="{352CFADE-E716-464E-B927-56A15A1E53AE}"/>
          </ac:spMkLst>
        </pc:spChg>
        <pc:spChg chg="mod">
          <ac:chgData name="Jorg Liebeherr" userId="4e70e616cda3882f" providerId="LiveId" clId="{0D0DDEBA-5995-5C4D-AAE3-0254036B89AF}" dt="2020-11-02T18:58:06.433" v="1999" actId="1037"/>
          <ac:spMkLst>
            <pc:docMk/>
            <pc:sldMk cId="2672407003" sldId="479"/>
            <ac:spMk id="414804" creationId="{A03858E7-412E-FF41-B667-EAC690A5EF9A}"/>
          </ac:spMkLst>
        </pc:spChg>
        <pc:spChg chg="mod">
          <ac:chgData name="Jorg Liebeherr" userId="4e70e616cda3882f" providerId="LiveId" clId="{0D0DDEBA-5995-5C4D-AAE3-0254036B89AF}" dt="2020-11-02T18:58:06.433" v="1999" actId="1037"/>
          <ac:spMkLst>
            <pc:docMk/>
            <pc:sldMk cId="2672407003" sldId="479"/>
            <ac:spMk id="414805" creationId="{67CCF117-B007-564B-A6D5-C4E4EA050265}"/>
          </ac:spMkLst>
        </pc:spChg>
        <pc:spChg chg="mod">
          <ac:chgData name="Jorg Liebeherr" userId="4e70e616cda3882f" providerId="LiveId" clId="{0D0DDEBA-5995-5C4D-AAE3-0254036B89AF}" dt="2020-11-02T18:58:06.433" v="1999" actId="1037"/>
          <ac:spMkLst>
            <pc:docMk/>
            <pc:sldMk cId="2672407003" sldId="479"/>
            <ac:spMk id="414806" creationId="{6FE8E50B-73DF-594B-B7B0-F5B8D41E1266}"/>
          </ac:spMkLst>
        </pc:spChg>
        <pc:spChg chg="mod">
          <ac:chgData name="Jorg Liebeherr" userId="4e70e616cda3882f" providerId="LiveId" clId="{0D0DDEBA-5995-5C4D-AAE3-0254036B89AF}" dt="2020-11-02T18:58:06.433" v="1999" actId="1037"/>
          <ac:spMkLst>
            <pc:docMk/>
            <pc:sldMk cId="2672407003" sldId="479"/>
            <ac:spMk id="414807" creationId="{E462278E-E6F2-424B-A60F-91E6BB94EFC9}"/>
          </ac:spMkLst>
        </pc:spChg>
        <pc:spChg chg="mod">
          <ac:chgData name="Jorg Liebeherr" userId="4e70e616cda3882f" providerId="LiveId" clId="{0D0DDEBA-5995-5C4D-AAE3-0254036B89AF}" dt="2020-11-02T18:58:06.433" v="1999" actId="1037"/>
          <ac:spMkLst>
            <pc:docMk/>
            <pc:sldMk cId="2672407003" sldId="479"/>
            <ac:spMk id="414808" creationId="{0F65979F-F47B-5A40-A7B1-7EDB5D450FFD}"/>
          </ac:spMkLst>
        </pc:spChg>
        <pc:spChg chg="mod">
          <ac:chgData name="Jorg Liebeherr" userId="4e70e616cda3882f" providerId="LiveId" clId="{0D0DDEBA-5995-5C4D-AAE3-0254036B89AF}" dt="2020-11-02T18:58:06.433" v="1999" actId="1037"/>
          <ac:spMkLst>
            <pc:docMk/>
            <pc:sldMk cId="2672407003" sldId="479"/>
            <ac:spMk id="414809" creationId="{408252CA-0197-A645-98AA-C0F9B16C5572}"/>
          </ac:spMkLst>
        </pc:spChg>
        <pc:spChg chg="mod">
          <ac:chgData name="Jorg Liebeherr" userId="4e70e616cda3882f" providerId="LiveId" clId="{0D0DDEBA-5995-5C4D-AAE3-0254036B89AF}" dt="2020-11-02T18:58:06.433" v="1999" actId="1037"/>
          <ac:spMkLst>
            <pc:docMk/>
            <pc:sldMk cId="2672407003" sldId="479"/>
            <ac:spMk id="414810" creationId="{AD51E2B6-2B5F-7840-99F3-FC3D1A0A2362}"/>
          </ac:spMkLst>
        </pc:spChg>
        <pc:spChg chg="mod">
          <ac:chgData name="Jorg Liebeherr" userId="4e70e616cda3882f" providerId="LiveId" clId="{0D0DDEBA-5995-5C4D-AAE3-0254036B89AF}" dt="2020-11-02T18:58:06.433" v="1999" actId="1037"/>
          <ac:spMkLst>
            <pc:docMk/>
            <pc:sldMk cId="2672407003" sldId="479"/>
            <ac:spMk id="414812" creationId="{EDB4033D-5539-8E48-8B9A-E46CF6DEA3EC}"/>
          </ac:spMkLst>
        </pc:spChg>
        <pc:spChg chg="mod">
          <ac:chgData name="Jorg Liebeherr" userId="4e70e616cda3882f" providerId="LiveId" clId="{0D0DDEBA-5995-5C4D-AAE3-0254036B89AF}" dt="2020-11-02T18:58:06.433" v="1999" actId="1037"/>
          <ac:spMkLst>
            <pc:docMk/>
            <pc:sldMk cId="2672407003" sldId="479"/>
            <ac:spMk id="414813" creationId="{2551A924-E793-B24A-823D-DF4399A91969}"/>
          </ac:spMkLst>
        </pc:spChg>
        <pc:spChg chg="mod">
          <ac:chgData name="Jorg Liebeherr" userId="4e70e616cda3882f" providerId="LiveId" clId="{0D0DDEBA-5995-5C4D-AAE3-0254036B89AF}" dt="2020-11-02T18:58:06.433" v="1999" actId="1037"/>
          <ac:spMkLst>
            <pc:docMk/>
            <pc:sldMk cId="2672407003" sldId="479"/>
            <ac:spMk id="414814" creationId="{B9DDBA2F-9568-7D47-A46C-DCEB9AE2653A}"/>
          </ac:spMkLst>
        </pc:spChg>
        <pc:spChg chg="mod">
          <ac:chgData name="Jorg Liebeherr" userId="4e70e616cda3882f" providerId="LiveId" clId="{0D0DDEBA-5995-5C4D-AAE3-0254036B89AF}" dt="2020-11-02T18:58:06.433" v="1999" actId="1037"/>
          <ac:spMkLst>
            <pc:docMk/>
            <pc:sldMk cId="2672407003" sldId="479"/>
            <ac:spMk id="414816" creationId="{5E1E5804-194F-3E49-AC9C-1C19314673C7}"/>
          </ac:spMkLst>
        </pc:spChg>
        <pc:spChg chg="mod">
          <ac:chgData name="Jorg Liebeherr" userId="4e70e616cda3882f" providerId="LiveId" clId="{0D0DDEBA-5995-5C4D-AAE3-0254036B89AF}" dt="2020-11-02T18:58:06.433" v="1999" actId="1037"/>
          <ac:spMkLst>
            <pc:docMk/>
            <pc:sldMk cId="2672407003" sldId="479"/>
            <ac:spMk id="414817" creationId="{F90F7130-FCD5-284A-8B08-347650D5F407}"/>
          </ac:spMkLst>
        </pc:spChg>
        <pc:spChg chg="mod">
          <ac:chgData name="Jorg Liebeherr" userId="4e70e616cda3882f" providerId="LiveId" clId="{0D0DDEBA-5995-5C4D-AAE3-0254036B89AF}" dt="2020-11-02T18:58:06.433" v="1999" actId="1037"/>
          <ac:spMkLst>
            <pc:docMk/>
            <pc:sldMk cId="2672407003" sldId="479"/>
            <ac:spMk id="414818" creationId="{32D4A902-123A-5644-BBAE-4C2BA572775B}"/>
          </ac:spMkLst>
        </pc:spChg>
        <pc:spChg chg="mod">
          <ac:chgData name="Jorg Liebeherr" userId="4e70e616cda3882f" providerId="LiveId" clId="{0D0DDEBA-5995-5C4D-AAE3-0254036B89AF}" dt="2020-11-02T18:58:06.433" v="1999" actId="1037"/>
          <ac:spMkLst>
            <pc:docMk/>
            <pc:sldMk cId="2672407003" sldId="479"/>
            <ac:spMk id="414819" creationId="{9F22D723-6A61-6449-A7C5-51051F3FB067}"/>
          </ac:spMkLst>
        </pc:spChg>
        <pc:spChg chg="mod">
          <ac:chgData name="Jorg Liebeherr" userId="4e70e616cda3882f" providerId="LiveId" clId="{0D0DDEBA-5995-5C4D-AAE3-0254036B89AF}" dt="2020-11-02T18:56:11.114" v="1972" actId="20577"/>
          <ac:spMkLst>
            <pc:docMk/>
            <pc:sldMk cId="2672407003" sldId="479"/>
            <ac:spMk id="414823" creationId="{08FC59DA-C693-7248-B82D-CC5E8F6922B7}"/>
          </ac:spMkLst>
        </pc:spChg>
        <pc:spChg chg="mod">
          <ac:chgData name="Jorg Liebeherr" userId="4e70e616cda3882f" providerId="LiveId" clId="{0D0DDEBA-5995-5C4D-AAE3-0254036B89AF}" dt="2020-11-02T18:58:06.433" v="1999" actId="1037"/>
          <ac:spMkLst>
            <pc:docMk/>
            <pc:sldMk cId="2672407003" sldId="479"/>
            <ac:spMk id="414827" creationId="{8ED57431-0421-C448-B859-777EA8D360DF}"/>
          </ac:spMkLst>
        </pc:spChg>
        <pc:spChg chg="mod">
          <ac:chgData name="Jorg Liebeherr" userId="4e70e616cda3882f" providerId="LiveId" clId="{0D0DDEBA-5995-5C4D-AAE3-0254036B89AF}" dt="2020-11-02T18:58:06.433" v="1999" actId="1037"/>
          <ac:spMkLst>
            <pc:docMk/>
            <pc:sldMk cId="2672407003" sldId="479"/>
            <ac:spMk id="414828" creationId="{B855AFE5-3818-FA4D-9CD8-FE057EADB0D1}"/>
          </ac:spMkLst>
        </pc:spChg>
        <pc:grpChg chg="mod">
          <ac:chgData name="Jorg Liebeherr" userId="4e70e616cda3882f" providerId="LiveId" clId="{0D0DDEBA-5995-5C4D-AAE3-0254036B89AF}" dt="2020-11-02T18:58:06.433" v="1999" actId="1037"/>
          <ac:grpSpMkLst>
            <pc:docMk/>
            <pc:sldMk cId="2672407003" sldId="479"/>
            <ac:grpSpMk id="414820" creationId="{759A145E-ACAD-8B47-8D2D-7FC69B5FBFCC}"/>
          </ac:grpSpMkLst>
        </pc:grpChg>
      </pc:sldChg>
      <pc:sldChg chg="addSp delSp modSp add">
        <pc:chgData name="Jorg Liebeherr" userId="4e70e616cda3882f" providerId="LiveId" clId="{0D0DDEBA-5995-5C4D-AAE3-0254036B89AF}" dt="2020-11-02T23:17:42.432" v="2438"/>
        <pc:sldMkLst>
          <pc:docMk/>
          <pc:sldMk cId="3610827169" sldId="480"/>
        </pc:sldMkLst>
        <pc:spChg chg="add mod">
          <ac:chgData name="Jorg Liebeherr" userId="4e70e616cda3882f" providerId="LiveId" clId="{0D0DDEBA-5995-5C4D-AAE3-0254036B89AF}" dt="2020-11-02T23:17:42.432" v="2438"/>
          <ac:spMkLst>
            <pc:docMk/>
            <pc:sldMk cId="3610827169" sldId="480"/>
            <ac:spMk id="2" creationId="{CCC1E19F-AC4B-E64B-901F-EC012BB49BD1}"/>
          </ac:spMkLst>
        </pc:spChg>
        <pc:spChg chg="del">
          <ac:chgData name="Jorg Liebeherr" userId="4e70e616cda3882f" providerId="LiveId" clId="{0D0DDEBA-5995-5C4D-AAE3-0254036B89AF}" dt="2020-11-02T23:17:37.368" v="2437"/>
          <ac:spMkLst>
            <pc:docMk/>
            <pc:sldMk cId="3610827169" sldId="480"/>
            <ac:spMk id="4" creationId="{0B9126F4-CA33-E644-8752-C72C4710D5CF}"/>
          </ac:spMkLst>
        </pc:spChg>
        <pc:spChg chg="mod">
          <ac:chgData name="Jorg Liebeherr" userId="4e70e616cda3882f" providerId="LiveId" clId="{0D0DDEBA-5995-5C4D-AAE3-0254036B89AF}" dt="2020-11-02T17:29:41.163" v="1305" actId="20577"/>
          <ac:spMkLst>
            <pc:docMk/>
            <pc:sldMk cId="3610827169" sldId="480"/>
            <ac:spMk id="415746" creationId="{2EC1D414-0BD2-4244-8A7E-248FD3B1CC18}"/>
          </ac:spMkLst>
        </pc:spChg>
        <pc:spChg chg="mod">
          <ac:chgData name="Jorg Liebeherr" userId="4e70e616cda3882f" providerId="LiveId" clId="{0D0DDEBA-5995-5C4D-AAE3-0254036B89AF}" dt="2020-11-02T17:29:48.092" v="1311" actId="20577"/>
          <ac:spMkLst>
            <pc:docMk/>
            <pc:sldMk cId="3610827169" sldId="480"/>
            <ac:spMk id="415747" creationId="{3A19C7C6-306A-E74C-9F32-97E22A8FA24E}"/>
          </ac:spMkLst>
        </pc:spChg>
      </pc:sldChg>
      <pc:sldChg chg="addSp delSp modSp add">
        <pc:chgData name="Jorg Liebeherr" userId="4e70e616cda3882f" providerId="LiveId" clId="{0D0DDEBA-5995-5C4D-AAE3-0254036B89AF}" dt="2020-11-02T23:17:42.432" v="2438"/>
        <pc:sldMkLst>
          <pc:docMk/>
          <pc:sldMk cId="1626174439" sldId="482"/>
        </pc:sldMkLst>
        <pc:spChg chg="add mod">
          <ac:chgData name="Jorg Liebeherr" userId="4e70e616cda3882f" providerId="LiveId" clId="{0D0DDEBA-5995-5C4D-AAE3-0254036B89AF}" dt="2020-11-02T17:20:12.576" v="1095" actId="1035"/>
          <ac:spMkLst>
            <pc:docMk/>
            <pc:sldMk cId="1626174439" sldId="482"/>
            <ac:spMk id="2" creationId="{0CEA3FB5-57CF-B74A-A4D2-2D05907F5845}"/>
          </ac:spMkLst>
        </pc:spChg>
        <pc:spChg chg="add mod">
          <ac:chgData name="Jorg Liebeherr" userId="4e70e616cda3882f" providerId="LiveId" clId="{0D0DDEBA-5995-5C4D-AAE3-0254036B89AF}" dt="2020-11-02T23:17:42.432" v="2438"/>
          <ac:spMkLst>
            <pc:docMk/>
            <pc:sldMk cId="1626174439" sldId="482"/>
            <ac:spMk id="3" creationId="{599FCAB9-5E9A-4D46-ABB2-070E1214277E}"/>
          </ac:spMkLst>
        </pc:spChg>
        <pc:spChg chg="del">
          <ac:chgData name="Jorg Liebeherr" userId="4e70e616cda3882f" providerId="LiveId" clId="{0D0DDEBA-5995-5C4D-AAE3-0254036B89AF}" dt="2020-11-02T23:17:37.368" v="2437"/>
          <ac:spMkLst>
            <pc:docMk/>
            <pc:sldMk cId="1626174439" sldId="482"/>
            <ac:spMk id="4" creationId="{CF8EB973-3652-444F-AB05-26C9220BD803}"/>
          </ac:spMkLst>
        </pc:spChg>
        <pc:spChg chg="mod">
          <ac:chgData name="Jorg Liebeherr" userId="4e70e616cda3882f" providerId="LiveId" clId="{0D0DDEBA-5995-5C4D-AAE3-0254036B89AF}" dt="2020-11-02T17:25:30.135" v="1250" actId="20577"/>
          <ac:spMkLst>
            <pc:docMk/>
            <pc:sldMk cId="1626174439" sldId="482"/>
            <ac:spMk id="417794" creationId="{2764BD77-BD44-9244-B952-40C19E8AFD1B}"/>
          </ac:spMkLst>
        </pc:spChg>
        <pc:spChg chg="mod">
          <ac:chgData name="Jorg Liebeherr" userId="4e70e616cda3882f" providerId="LiveId" clId="{0D0DDEBA-5995-5C4D-AAE3-0254036B89AF}" dt="2020-11-02T17:20:06.627" v="1091" actId="1037"/>
          <ac:spMkLst>
            <pc:docMk/>
            <pc:sldMk cId="1626174439" sldId="482"/>
            <ac:spMk id="417795" creationId="{FB8D965A-9737-7441-B53D-DDB508FA3236}"/>
          </ac:spMkLst>
        </pc:spChg>
      </pc:sldChg>
      <pc:sldChg chg="addSp delSp modSp add">
        <pc:chgData name="Jorg Liebeherr" userId="4e70e616cda3882f" providerId="LiveId" clId="{0D0DDEBA-5995-5C4D-AAE3-0254036B89AF}" dt="2020-11-02T23:17:42.432" v="2438"/>
        <pc:sldMkLst>
          <pc:docMk/>
          <pc:sldMk cId="3821796358" sldId="485"/>
        </pc:sldMkLst>
        <pc:spChg chg="add mod">
          <ac:chgData name="Jorg Liebeherr" userId="4e70e616cda3882f" providerId="LiveId" clId="{0D0DDEBA-5995-5C4D-AAE3-0254036B89AF}" dt="2020-11-02T23:17:42.432" v="2438"/>
          <ac:spMkLst>
            <pc:docMk/>
            <pc:sldMk cId="3821796358" sldId="485"/>
            <ac:spMk id="2" creationId="{87FBA4BD-3BE2-6441-A655-5E13E3133914}"/>
          </ac:spMkLst>
        </pc:spChg>
        <pc:spChg chg="del">
          <ac:chgData name="Jorg Liebeherr" userId="4e70e616cda3882f" providerId="LiveId" clId="{0D0DDEBA-5995-5C4D-AAE3-0254036B89AF}" dt="2020-11-02T23:17:37.368" v="2437"/>
          <ac:spMkLst>
            <pc:docMk/>
            <pc:sldMk cId="3821796358" sldId="485"/>
            <ac:spMk id="4" creationId="{C033DEEF-D63F-674A-9F35-1D45616D9D0F}"/>
          </ac:spMkLst>
        </pc:spChg>
        <pc:spChg chg="mod">
          <ac:chgData name="Jorg Liebeherr" userId="4e70e616cda3882f" providerId="LiveId" clId="{0D0DDEBA-5995-5C4D-AAE3-0254036B89AF}" dt="2020-11-02T17:20:49.485" v="1101" actId="5793"/>
          <ac:spMkLst>
            <pc:docMk/>
            <pc:sldMk cId="3821796358" sldId="485"/>
            <ac:spMk id="422915" creationId="{73D796B3-DBF1-224C-8A45-A302A19D0BE5}"/>
          </ac:spMkLst>
        </pc:spChg>
      </pc:sldChg>
      <pc:sldChg chg="addSp delSp modSp add">
        <pc:chgData name="Jorg Liebeherr" userId="4e70e616cda3882f" providerId="LiveId" clId="{0D0DDEBA-5995-5C4D-AAE3-0254036B89AF}" dt="2020-11-02T23:17:42.432" v="2438"/>
        <pc:sldMkLst>
          <pc:docMk/>
          <pc:sldMk cId="1153260166" sldId="486"/>
        </pc:sldMkLst>
        <pc:spChg chg="add mod">
          <ac:chgData name="Jorg Liebeherr" userId="4e70e616cda3882f" providerId="LiveId" clId="{0D0DDEBA-5995-5C4D-AAE3-0254036B89AF}" dt="2020-11-02T23:17:42.432" v="2438"/>
          <ac:spMkLst>
            <pc:docMk/>
            <pc:sldMk cId="1153260166" sldId="486"/>
            <ac:spMk id="2" creationId="{844914EE-745F-1F4D-83E2-E8C15CCEAD84}"/>
          </ac:spMkLst>
        </pc:spChg>
        <pc:spChg chg="del mod">
          <ac:chgData name="Jorg Liebeherr" userId="4e70e616cda3882f" providerId="LiveId" clId="{0D0DDEBA-5995-5C4D-AAE3-0254036B89AF}" dt="2020-11-02T23:17:37.368" v="2437"/>
          <ac:spMkLst>
            <pc:docMk/>
            <pc:sldMk cId="1153260166" sldId="486"/>
            <ac:spMk id="45" creationId="{7B371439-09D4-164A-AC2E-2238289D55A5}"/>
          </ac:spMkLst>
        </pc:spChg>
        <pc:spChg chg="add mod">
          <ac:chgData name="Jorg Liebeherr" userId="4e70e616cda3882f" providerId="LiveId" clId="{0D0DDEBA-5995-5C4D-AAE3-0254036B89AF}" dt="2020-11-02T19:31:08.171" v="2251" actId="1035"/>
          <ac:spMkLst>
            <pc:docMk/>
            <pc:sldMk cId="1153260166" sldId="486"/>
            <ac:spMk id="47" creationId="{8CC2EDFB-3379-7846-B7B6-CFD5E7DEFB1D}"/>
          </ac:spMkLst>
        </pc:spChg>
        <pc:spChg chg="add mod">
          <ac:chgData name="Jorg Liebeherr" userId="4e70e616cda3882f" providerId="LiveId" clId="{0D0DDEBA-5995-5C4D-AAE3-0254036B89AF}" dt="2020-11-02T19:31:08.171" v="2251" actId="1035"/>
          <ac:spMkLst>
            <pc:docMk/>
            <pc:sldMk cId="1153260166" sldId="486"/>
            <ac:spMk id="48" creationId="{91E80EBA-ABC4-0149-8B31-7A1E7E423676}"/>
          </ac:spMkLst>
        </pc:spChg>
        <pc:spChg chg="add mod">
          <ac:chgData name="Jorg Liebeherr" userId="4e70e616cda3882f" providerId="LiveId" clId="{0D0DDEBA-5995-5C4D-AAE3-0254036B89AF}" dt="2020-11-02T19:31:58.848" v="2270" actId="20577"/>
          <ac:spMkLst>
            <pc:docMk/>
            <pc:sldMk cId="1153260166" sldId="486"/>
            <ac:spMk id="49" creationId="{A0865680-5759-8244-86E7-9330B991A9E3}"/>
          </ac:spMkLst>
        </pc:spChg>
        <pc:spChg chg="mod topLvl">
          <ac:chgData name="Jorg Liebeherr" userId="4e70e616cda3882f" providerId="LiveId" clId="{0D0DDEBA-5995-5C4D-AAE3-0254036B89AF}" dt="2020-11-02T19:31:08.171" v="2251" actId="1035"/>
          <ac:spMkLst>
            <pc:docMk/>
            <pc:sldMk cId="1153260166" sldId="486"/>
            <ac:spMk id="423940" creationId="{A51077E5-D217-0644-8D99-5D12CC4F6C12}"/>
          </ac:spMkLst>
        </pc:spChg>
        <pc:spChg chg="mod">
          <ac:chgData name="Jorg Liebeherr" userId="4e70e616cda3882f" providerId="LiveId" clId="{0D0DDEBA-5995-5C4D-AAE3-0254036B89AF}" dt="2020-11-02T19:31:08.171" v="2251" actId="1035"/>
          <ac:spMkLst>
            <pc:docMk/>
            <pc:sldMk cId="1153260166" sldId="486"/>
            <ac:spMk id="423941" creationId="{BDA0C446-2012-394C-B80C-63D155B800BF}"/>
          </ac:spMkLst>
        </pc:spChg>
        <pc:spChg chg="mod">
          <ac:chgData name="Jorg Liebeherr" userId="4e70e616cda3882f" providerId="LiveId" clId="{0D0DDEBA-5995-5C4D-AAE3-0254036B89AF}" dt="2020-11-02T19:31:39.002" v="2258" actId="404"/>
          <ac:spMkLst>
            <pc:docMk/>
            <pc:sldMk cId="1153260166" sldId="486"/>
            <ac:spMk id="423942" creationId="{A259B350-E785-684A-83F8-17F42E44DA2D}"/>
          </ac:spMkLst>
        </pc:spChg>
        <pc:spChg chg="mod">
          <ac:chgData name="Jorg Liebeherr" userId="4e70e616cda3882f" providerId="LiveId" clId="{0D0DDEBA-5995-5C4D-AAE3-0254036B89AF}" dt="2020-11-02T19:31:08.171" v="2251" actId="1035"/>
          <ac:spMkLst>
            <pc:docMk/>
            <pc:sldMk cId="1153260166" sldId="486"/>
            <ac:spMk id="423943" creationId="{9F698A9D-6124-9746-BAE0-E94197137ABF}"/>
          </ac:spMkLst>
        </pc:spChg>
        <pc:spChg chg="del mod">
          <ac:chgData name="Jorg Liebeherr" userId="4e70e616cda3882f" providerId="LiveId" clId="{0D0DDEBA-5995-5C4D-AAE3-0254036B89AF}" dt="2020-11-02T19:29:19.590" v="2208" actId="478"/>
          <ac:spMkLst>
            <pc:docMk/>
            <pc:sldMk cId="1153260166" sldId="486"/>
            <ac:spMk id="423944" creationId="{969B2F1B-F4C1-1747-8562-ECA752706420}"/>
          </ac:spMkLst>
        </pc:spChg>
        <pc:spChg chg="mod">
          <ac:chgData name="Jorg Liebeherr" userId="4e70e616cda3882f" providerId="LiveId" clId="{0D0DDEBA-5995-5C4D-AAE3-0254036B89AF}" dt="2020-11-02T19:31:08.171" v="2251" actId="1035"/>
          <ac:spMkLst>
            <pc:docMk/>
            <pc:sldMk cId="1153260166" sldId="486"/>
            <ac:spMk id="423945" creationId="{3781A3F5-40CA-4E40-BC6D-0CE438986B68}"/>
          </ac:spMkLst>
        </pc:spChg>
        <pc:spChg chg="del">
          <ac:chgData name="Jorg Liebeherr" userId="4e70e616cda3882f" providerId="LiveId" clId="{0D0DDEBA-5995-5C4D-AAE3-0254036B89AF}" dt="2020-11-02T19:29:19.590" v="2208" actId="478"/>
          <ac:spMkLst>
            <pc:docMk/>
            <pc:sldMk cId="1153260166" sldId="486"/>
            <ac:spMk id="423946" creationId="{74DC8294-D862-2C4D-8F4B-65B3E49711DF}"/>
          </ac:spMkLst>
        </pc:spChg>
        <pc:spChg chg="mod topLvl">
          <ac:chgData name="Jorg Liebeherr" userId="4e70e616cda3882f" providerId="LiveId" clId="{0D0DDEBA-5995-5C4D-AAE3-0254036B89AF}" dt="2020-11-02T19:31:08.171" v="2251" actId="1035"/>
          <ac:spMkLst>
            <pc:docMk/>
            <pc:sldMk cId="1153260166" sldId="486"/>
            <ac:spMk id="423951" creationId="{3DB98E92-53CC-2342-BC10-964578DE233E}"/>
          </ac:spMkLst>
        </pc:spChg>
        <pc:spChg chg="mod">
          <ac:chgData name="Jorg Liebeherr" userId="4e70e616cda3882f" providerId="LiveId" clId="{0D0DDEBA-5995-5C4D-AAE3-0254036B89AF}" dt="2020-11-02T19:31:08.171" v="2251" actId="1035"/>
          <ac:spMkLst>
            <pc:docMk/>
            <pc:sldMk cId="1153260166" sldId="486"/>
            <ac:spMk id="423952" creationId="{DBA4C6CC-11B6-4649-AAAE-77207A10E85C}"/>
          </ac:spMkLst>
        </pc:spChg>
        <pc:spChg chg="mod topLvl">
          <ac:chgData name="Jorg Liebeherr" userId="4e70e616cda3882f" providerId="LiveId" clId="{0D0DDEBA-5995-5C4D-AAE3-0254036B89AF}" dt="2020-11-02T19:31:08.171" v="2251" actId="1035"/>
          <ac:spMkLst>
            <pc:docMk/>
            <pc:sldMk cId="1153260166" sldId="486"/>
            <ac:spMk id="423960" creationId="{1BB0FD23-D759-F449-B452-139F698315CD}"/>
          </ac:spMkLst>
        </pc:spChg>
        <pc:spChg chg="mod">
          <ac:chgData name="Jorg Liebeherr" userId="4e70e616cda3882f" providerId="LiveId" clId="{0D0DDEBA-5995-5C4D-AAE3-0254036B89AF}" dt="2020-11-02T19:31:08.171" v="2251" actId="1035"/>
          <ac:spMkLst>
            <pc:docMk/>
            <pc:sldMk cId="1153260166" sldId="486"/>
            <ac:spMk id="423961" creationId="{2475F3E9-BDC1-1D49-8194-A4550A214A0E}"/>
          </ac:spMkLst>
        </pc:spChg>
        <pc:spChg chg="mod topLvl">
          <ac:chgData name="Jorg Liebeherr" userId="4e70e616cda3882f" providerId="LiveId" clId="{0D0DDEBA-5995-5C4D-AAE3-0254036B89AF}" dt="2020-11-02T19:31:08.171" v="2251" actId="1035"/>
          <ac:spMkLst>
            <pc:docMk/>
            <pc:sldMk cId="1153260166" sldId="486"/>
            <ac:spMk id="423966" creationId="{EA8FFAE3-0670-4445-8FA9-0AE8CE77C521}"/>
          </ac:spMkLst>
        </pc:spChg>
        <pc:spChg chg="mod">
          <ac:chgData name="Jorg Liebeherr" userId="4e70e616cda3882f" providerId="LiveId" clId="{0D0DDEBA-5995-5C4D-AAE3-0254036B89AF}" dt="2020-11-02T19:31:08.171" v="2251" actId="1035"/>
          <ac:spMkLst>
            <pc:docMk/>
            <pc:sldMk cId="1153260166" sldId="486"/>
            <ac:spMk id="423967" creationId="{765DA867-E7A6-3849-B510-139BE79902EB}"/>
          </ac:spMkLst>
        </pc:spChg>
        <pc:spChg chg="mod topLvl">
          <ac:chgData name="Jorg Liebeherr" userId="4e70e616cda3882f" providerId="LiveId" clId="{0D0DDEBA-5995-5C4D-AAE3-0254036B89AF}" dt="2020-11-02T19:31:08.171" v="2251" actId="1035"/>
          <ac:spMkLst>
            <pc:docMk/>
            <pc:sldMk cId="1153260166" sldId="486"/>
            <ac:spMk id="423981" creationId="{CA12E69E-1138-084E-896E-E8511F087DD8}"/>
          </ac:spMkLst>
        </pc:spChg>
        <pc:spChg chg="mod">
          <ac:chgData name="Jorg Liebeherr" userId="4e70e616cda3882f" providerId="LiveId" clId="{0D0DDEBA-5995-5C4D-AAE3-0254036B89AF}" dt="2020-11-02T19:31:08.171" v="2251" actId="1035"/>
          <ac:spMkLst>
            <pc:docMk/>
            <pc:sldMk cId="1153260166" sldId="486"/>
            <ac:spMk id="423982" creationId="{0D35057B-4C85-A049-9504-531D71AF0E57}"/>
          </ac:spMkLst>
        </pc:spChg>
        <pc:spChg chg="del">
          <ac:chgData name="Jorg Liebeherr" userId="4e70e616cda3882f" providerId="LiveId" clId="{0D0DDEBA-5995-5C4D-AAE3-0254036B89AF}" dt="2020-11-02T19:31:54.563" v="2260" actId="478"/>
          <ac:spMkLst>
            <pc:docMk/>
            <pc:sldMk cId="1153260166" sldId="486"/>
            <ac:spMk id="423987" creationId="{4051271C-C260-9340-8DEA-19E1750B8D97}"/>
          </ac:spMkLst>
        </pc:spChg>
        <pc:spChg chg="mod">
          <ac:chgData name="Jorg Liebeherr" userId="4e70e616cda3882f" providerId="LiveId" clId="{0D0DDEBA-5995-5C4D-AAE3-0254036B89AF}" dt="2020-11-02T19:31:08.171" v="2251" actId="1035"/>
          <ac:spMkLst>
            <pc:docMk/>
            <pc:sldMk cId="1153260166" sldId="486"/>
            <ac:spMk id="423989" creationId="{B35D27A6-AE4C-394D-A7F6-C05F88243BC1}"/>
          </ac:spMkLst>
        </pc:spChg>
        <pc:spChg chg="mod">
          <ac:chgData name="Jorg Liebeherr" userId="4e70e616cda3882f" providerId="LiveId" clId="{0D0DDEBA-5995-5C4D-AAE3-0254036B89AF}" dt="2020-11-02T19:31:08.171" v="2251" actId="1035"/>
          <ac:spMkLst>
            <pc:docMk/>
            <pc:sldMk cId="1153260166" sldId="486"/>
            <ac:spMk id="423990" creationId="{44E81656-8030-424D-B8E5-97F198288C2D}"/>
          </ac:spMkLst>
        </pc:spChg>
        <pc:spChg chg="mod">
          <ac:chgData name="Jorg Liebeherr" userId="4e70e616cda3882f" providerId="LiveId" clId="{0D0DDEBA-5995-5C4D-AAE3-0254036B89AF}" dt="2020-11-02T19:31:08.171" v="2251" actId="1035"/>
          <ac:spMkLst>
            <pc:docMk/>
            <pc:sldMk cId="1153260166" sldId="486"/>
            <ac:spMk id="423991" creationId="{E76744C6-061D-9A4D-82AD-566BB04A5171}"/>
          </ac:spMkLst>
        </pc:spChg>
        <pc:spChg chg="mod">
          <ac:chgData name="Jorg Liebeherr" userId="4e70e616cda3882f" providerId="LiveId" clId="{0D0DDEBA-5995-5C4D-AAE3-0254036B89AF}" dt="2020-11-02T19:31:08.171" v="2251" actId="1035"/>
          <ac:spMkLst>
            <pc:docMk/>
            <pc:sldMk cId="1153260166" sldId="486"/>
            <ac:spMk id="423992" creationId="{E00EEEDD-F962-8F42-85CA-4E264A0CF570}"/>
          </ac:spMkLst>
        </pc:spChg>
        <pc:spChg chg="mod">
          <ac:chgData name="Jorg Liebeherr" userId="4e70e616cda3882f" providerId="LiveId" clId="{0D0DDEBA-5995-5C4D-AAE3-0254036B89AF}" dt="2020-11-02T19:31:08.171" v="2251" actId="1035"/>
          <ac:spMkLst>
            <pc:docMk/>
            <pc:sldMk cId="1153260166" sldId="486"/>
            <ac:spMk id="423993" creationId="{85E25DD7-6DCA-E74E-8D92-7D00F1A23EC6}"/>
          </ac:spMkLst>
        </pc:spChg>
        <pc:spChg chg="mod">
          <ac:chgData name="Jorg Liebeherr" userId="4e70e616cda3882f" providerId="LiveId" clId="{0D0DDEBA-5995-5C4D-AAE3-0254036B89AF}" dt="2020-11-02T19:31:08.171" v="2251" actId="1035"/>
          <ac:spMkLst>
            <pc:docMk/>
            <pc:sldMk cId="1153260166" sldId="486"/>
            <ac:spMk id="423994" creationId="{DA51C32E-E758-5744-BBA9-9A5DE694A95C}"/>
          </ac:spMkLst>
        </pc:spChg>
        <pc:spChg chg="mod">
          <ac:chgData name="Jorg Liebeherr" userId="4e70e616cda3882f" providerId="LiveId" clId="{0D0DDEBA-5995-5C4D-AAE3-0254036B89AF}" dt="2020-11-02T19:31:08.171" v="2251" actId="1035"/>
          <ac:spMkLst>
            <pc:docMk/>
            <pc:sldMk cId="1153260166" sldId="486"/>
            <ac:spMk id="423995" creationId="{BC430265-30C7-7147-807B-FDE88ACFB455}"/>
          </ac:spMkLst>
        </pc:spChg>
        <pc:spChg chg="mod">
          <ac:chgData name="Jorg Liebeherr" userId="4e70e616cda3882f" providerId="LiveId" clId="{0D0DDEBA-5995-5C4D-AAE3-0254036B89AF}" dt="2020-11-02T19:31:08.171" v="2251" actId="1035"/>
          <ac:spMkLst>
            <pc:docMk/>
            <pc:sldMk cId="1153260166" sldId="486"/>
            <ac:spMk id="423996" creationId="{BB99E118-9D90-A043-A388-13DE27D0AC54}"/>
          </ac:spMkLst>
        </pc:spChg>
        <pc:spChg chg="mod">
          <ac:chgData name="Jorg Liebeherr" userId="4e70e616cda3882f" providerId="LiveId" clId="{0D0DDEBA-5995-5C4D-AAE3-0254036B89AF}" dt="2020-11-02T19:31:08.171" v="2251" actId="1035"/>
          <ac:spMkLst>
            <pc:docMk/>
            <pc:sldMk cId="1153260166" sldId="486"/>
            <ac:spMk id="423997" creationId="{E0564DB1-AD5C-064A-AD69-4F0159195AAF}"/>
          </ac:spMkLst>
        </pc:spChg>
        <pc:spChg chg="mod">
          <ac:chgData name="Jorg Liebeherr" userId="4e70e616cda3882f" providerId="LiveId" clId="{0D0DDEBA-5995-5C4D-AAE3-0254036B89AF}" dt="2020-11-02T19:31:08.171" v="2251" actId="1035"/>
          <ac:spMkLst>
            <pc:docMk/>
            <pc:sldMk cId="1153260166" sldId="486"/>
            <ac:spMk id="423998" creationId="{4EB59ED4-2913-484B-B970-1FC79FCF90F7}"/>
          </ac:spMkLst>
        </pc:spChg>
        <pc:spChg chg="mod">
          <ac:chgData name="Jorg Liebeherr" userId="4e70e616cda3882f" providerId="LiveId" clId="{0D0DDEBA-5995-5C4D-AAE3-0254036B89AF}" dt="2020-11-02T19:31:08.171" v="2251" actId="1035"/>
          <ac:spMkLst>
            <pc:docMk/>
            <pc:sldMk cId="1153260166" sldId="486"/>
            <ac:spMk id="423999" creationId="{4FF9A39A-72F4-CD41-9564-E6D48231CF7E}"/>
          </ac:spMkLst>
        </pc:spChg>
        <pc:spChg chg="mod">
          <ac:chgData name="Jorg Liebeherr" userId="4e70e616cda3882f" providerId="LiveId" clId="{0D0DDEBA-5995-5C4D-AAE3-0254036B89AF}" dt="2020-11-02T19:31:08.171" v="2251" actId="1035"/>
          <ac:spMkLst>
            <pc:docMk/>
            <pc:sldMk cId="1153260166" sldId="486"/>
            <ac:spMk id="424000" creationId="{1C22EC96-8BEB-0B45-BFB0-847BD4B8C73E}"/>
          </ac:spMkLst>
        </pc:spChg>
        <pc:spChg chg="mod">
          <ac:chgData name="Jorg Liebeherr" userId="4e70e616cda3882f" providerId="LiveId" clId="{0D0DDEBA-5995-5C4D-AAE3-0254036B89AF}" dt="2020-11-02T19:31:08.171" v="2251" actId="1035"/>
          <ac:spMkLst>
            <pc:docMk/>
            <pc:sldMk cId="1153260166" sldId="486"/>
            <ac:spMk id="424001" creationId="{4D1C7C1E-B817-7745-931D-E7877A58EEF6}"/>
          </ac:spMkLst>
        </pc:spChg>
        <pc:spChg chg="mod">
          <ac:chgData name="Jorg Liebeherr" userId="4e70e616cda3882f" providerId="LiveId" clId="{0D0DDEBA-5995-5C4D-AAE3-0254036B89AF}" dt="2020-11-02T19:31:08.171" v="2251" actId="1035"/>
          <ac:spMkLst>
            <pc:docMk/>
            <pc:sldMk cId="1153260166" sldId="486"/>
            <ac:spMk id="424002" creationId="{1571D496-310D-0C44-AAF9-527FD2FBFC00}"/>
          </ac:spMkLst>
        </pc:spChg>
        <pc:spChg chg="mod">
          <ac:chgData name="Jorg Liebeherr" userId="4e70e616cda3882f" providerId="LiveId" clId="{0D0DDEBA-5995-5C4D-AAE3-0254036B89AF}" dt="2020-11-02T19:31:08.171" v="2251" actId="1035"/>
          <ac:spMkLst>
            <pc:docMk/>
            <pc:sldMk cId="1153260166" sldId="486"/>
            <ac:spMk id="424004" creationId="{24D31174-143D-C94D-A2E2-470B49BF085F}"/>
          </ac:spMkLst>
        </pc:spChg>
        <pc:spChg chg="mod">
          <ac:chgData name="Jorg Liebeherr" userId="4e70e616cda3882f" providerId="LiveId" clId="{0D0DDEBA-5995-5C4D-AAE3-0254036B89AF}" dt="2020-11-02T19:31:08.171" v="2251" actId="1035"/>
          <ac:spMkLst>
            <pc:docMk/>
            <pc:sldMk cId="1153260166" sldId="486"/>
            <ac:spMk id="424005" creationId="{BA409EA1-1C21-014C-A307-B3B5ED05C1D2}"/>
          </ac:spMkLst>
        </pc:spChg>
        <pc:spChg chg="mod">
          <ac:chgData name="Jorg Liebeherr" userId="4e70e616cda3882f" providerId="LiveId" clId="{0D0DDEBA-5995-5C4D-AAE3-0254036B89AF}" dt="2020-11-02T19:31:08.171" v="2251" actId="1035"/>
          <ac:spMkLst>
            <pc:docMk/>
            <pc:sldMk cId="1153260166" sldId="486"/>
            <ac:spMk id="424006" creationId="{E29594C1-5976-F34C-9D97-3A6D2BD2929A}"/>
          </ac:spMkLst>
        </pc:spChg>
        <pc:spChg chg="mod">
          <ac:chgData name="Jorg Liebeherr" userId="4e70e616cda3882f" providerId="LiveId" clId="{0D0DDEBA-5995-5C4D-AAE3-0254036B89AF}" dt="2020-11-02T19:31:08.171" v="2251" actId="1035"/>
          <ac:spMkLst>
            <pc:docMk/>
            <pc:sldMk cId="1153260166" sldId="486"/>
            <ac:spMk id="424007" creationId="{C50B68A3-B936-D946-ACED-D49DE2CB39E3}"/>
          </ac:spMkLst>
        </pc:spChg>
        <pc:spChg chg="mod">
          <ac:chgData name="Jorg Liebeherr" userId="4e70e616cda3882f" providerId="LiveId" clId="{0D0DDEBA-5995-5C4D-AAE3-0254036B89AF}" dt="2020-11-02T19:31:08.171" v="2251" actId="1035"/>
          <ac:spMkLst>
            <pc:docMk/>
            <pc:sldMk cId="1153260166" sldId="486"/>
            <ac:spMk id="424008" creationId="{493A1EEE-69CD-714F-ACA0-FEECAAB4DD38}"/>
          </ac:spMkLst>
        </pc:spChg>
        <pc:spChg chg="mod topLvl">
          <ac:chgData name="Jorg Liebeherr" userId="4e70e616cda3882f" providerId="LiveId" clId="{0D0DDEBA-5995-5C4D-AAE3-0254036B89AF}" dt="2020-11-02T19:31:08.171" v="2251" actId="1035"/>
          <ac:spMkLst>
            <pc:docMk/>
            <pc:sldMk cId="1153260166" sldId="486"/>
            <ac:spMk id="424010" creationId="{3CD01DD7-A31C-6141-99BF-11FD775112CD}"/>
          </ac:spMkLst>
        </pc:spChg>
        <pc:spChg chg="mod">
          <ac:chgData name="Jorg Liebeherr" userId="4e70e616cda3882f" providerId="LiveId" clId="{0D0DDEBA-5995-5C4D-AAE3-0254036B89AF}" dt="2020-11-02T19:31:08.171" v="2251" actId="1035"/>
          <ac:spMkLst>
            <pc:docMk/>
            <pc:sldMk cId="1153260166" sldId="486"/>
            <ac:spMk id="424011" creationId="{F1E4BA43-D9AC-D24D-B3CC-473C2ECE90B4}"/>
          </ac:spMkLst>
        </pc:spChg>
        <pc:spChg chg="mod">
          <ac:chgData name="Jorg Liebeherr" userId="4e70e616cda3882f" providerId="LiveId" clId="{0D0DDEBA-5995-5C4D-AAE3-0254036B89AF}" dt="2020-11-02T19:31:08.171" v="2251" actId="1035"/>
          <ac:spMkLst>
            <pc:docMk/>
            <pc:sldMk cId="1153260166" sldId="486"/>
            <ac:spMk id="424013" creationId="{DCED26EA-FE33-8343-A461-0C7C5D8B90E1}"/>
          </ac:spMkLst>
        </pc:spChg>
        <pc:spChg chg="mod">
          <ac:chgData name="Jorg Liebeherr" userId="4e70e616cda3882f" providerId="LiveId" clId="{0D0DDEBA-5995-5C4D-AAE3-0254036B89AF}" dt="2020-11-02T19:31:08.171" v="2251" actId="1035"/>
          <ac:spMkLst>
            <pc:docMk/>
            <pc:sldMk cId="1153260166" sldId="486"/>
            <ac:spMk id="424014" creationId="{4846D6CF-BC21-A449-A9FA-DECF108CBFC2}"/>
          </ac:spMkLst>
        </pc:spChg>
        <pc:spChg chg="mod">
          <ac:chgData name="Jorg Liebeherr" userId="4e70e616cda3882f" providerId="LiveId" clId="{0D0DDEBA-5995-5C4D-AAE3-0254036B89AF}" dt="2020-11-02T19:31:08.171" v="2251" actId="1035"/>
          <ac:spMkLst>
            <pc:docMk/>
            <pc:sldMk cId="1153260166" sldId="486"/>
            <ac:spMk id="424015" creationId="{B8A5065B-057D-5A45-8847-4AEF3EF5B8EC}"/>
          </ac:spMkLst>
        </pc:spChg>
        <pc:spChg chg="mod">
          <ac:chgData name="Jorg Liebeherr" userId="4e70e616cda3882f" providerId="LiveId" clId="{0D0DDEBA-5995-5C4D-AAE3-0254036B89AF}" dt="2020-11-02T19:31:08.171" v="2251" actId="1035"/>
          <ac:spMkLst>
            <pc:docMk/>
            <pc:sldMk cId="1153260166" sldId="486"/>
            <ac:spMk id="424016" creationId="{F219F2D5-1DB2-4F41-BFC1-4AC9FDA3DBBC}"/>
          </ac:spMkLst>
        </pc:spChg>
        <pc:grpChg chg="add del mod">
          <ac:chgData name="Jorg Liebeherr" userId="4e70e616cda3882f" providerId="LiveId" clId="{0D0DDEBA-5995-5C4D-AAE3-0254036B89AF}" dt="2020-11-02T19:26:13.225" v="2173" actId="165"/>
          <ac:grpSpMkLst>
            <pc:docMk/>
            <pc:sldMk cId="1153260166" sldId="486"/>
            <ac:grpSpMk id="2" creationId="{2646485F-96E8-7C40-90B2-8EF7897B1311}"/>
          </ac:grpSpMkLst>
        </pc:grpChg>
      </pc:sldChg>
      <pc:sldChg chg="addSp delSp modSp add">
        <pc:chgData name="Jorg Liebeherr" userId="4e70e616cda3882f" providerId="LiveId" clId="{0D0DDEBA-5995-5C4D-AAE3-0254036B89AF}" dt="2020-11-02T23:17:42.432" v="2438"/>
        <pc:sldMkLst>
          <pc:docMk/>
          <pc:sldMk cId="3333336259" sldId="488"/>
        </pc:sldMkLst>
        <pc:spChg chg="add mod">
          <ac:chgData name="Jorg Liebeherr" userId="4e70e616cda3882f" providerId="LiveId" clId="{0D0DDEBA-5995-5C4D-AAE3-0254036B89AF}" dt="2020-11-02T23:17:42.432" v="2438"/>
          <ac:spMkLst>
            <pc:docMk/>
            <pc:sldMk cId="3333336259" sldId="488"/>
            <ac:spMk id="2" creationId="{C454A717-F2DF-6E4A-8610-3FA8A78F8EEA}"/>
          </ac:spMkLst>
        </pc:spChg>
        <pc:spChg chg="del">
          <ac:chgData name="Jorg Liebeherr" userId="4e70e616cda3882f" providerId="LiveId" clId="{0D0DDEBA-5995-5C4D-AAE3-0254036B89AF}" dt="2020-11-02T23:17:37.368" v="2437"/>
          <ac:spMkLst>
            <pc:docMk/>
            <pc:sldMk cId="3333336259" sldId="488"/>
            <ac:spMk id="5" creationId="{12B215FF-9868-F846-A282-4E37C0BB4252}"/>
          </ac:spMkLst>
        </pc:spChg>
        <pc:spChg chg="mod">
          <ac:chgData name="Jorg Liebeherr" userId="4e70e616cda3882f" providerId="LiveId" clId="{0D0DDEBA-5995-5C4D-AAE3-0254036B89AF}" dt="2020-11-02T17:29:29.698" v="1297" actId="20577"/>
          <ac:spMkLst>
            <pc:docMk/>
            <pc:sldMk cId="3333336259" sldId="488"/>
            <ac:spMk id="425986" creationId="{41066860-2715-7F48-AFBB-B24C97345CB4}"/>
          </ac:spMkLst>
        </pc:spChg>
        <pc:spChg chg="mod">
          <ac:chgData name="Jorg Liebeherr" userId="4e70e616cda3882f" providerId="LiveId" clId="{0D0DDEBA-5995-5C4D-AAE3-0254036B89AF}" dt="2020-11-02T15:15:25.995" v="247" actId="20577"/>
          <ac:spMkLst>
            <pc:docMk/>
            <pc:sldMk cId="3333336259" sldId="488"/>
            <ac:spMk id="425987" creationId="{9BEA2841-6E7E-BB4A-8C47-DADD2C89465C}"/>
          </ac:spMkLst>
        </pc:spChg>
        <pc:graphicFrameChg chg="mod">
          <ac:chgData name="Jorg Liebeherr" userId="4e70e616cda3882f" providerId="LiveId" clId="{0D0DDEBA-5995-5C4D-AAE3-0254036B89AF}" dt="2020-11-02T15:18:18.359" v="281" actId="1037"/>
          <ac:graphicFrameMkLst>
            <pc:docMk/>
            <pc:sldMk cId="3333336259" sldId="488"/>
            <ac:graphicFrameMk id="24580" creationId="{77265A45-52F7-4C44-ABDF-EA4F8C100264}"/>
          </ac:graphicFrameMkLst>
        </pc:graphicFrameChg>
      </pc:sldChg>
      <pc:sldChg chg="addSp delSp modSp add">
        <pc:chgData name="Jorg Liebeherr" userId="4e70e616cda3882f" providerId="LiveId" clId="{0D0DDEBA-5995-5C4D-AAE3-0254036B89AF}" dt="2020-11-02T23:17:42.432" v="2438"/>
        <pc:sldMkLst>
          <pc:docMk/>
          <pc:sldMk cId="3819928621" sldId="493"/>
        </pc:sldMkLst>
        <pc:spChg chg="add mod">
          <ac:chgData name="Jorg Liebeherr" userId="4e70e616cda3882f" providerId="LiveId" clId="{0D0DDEBA-5995-5C4D-AAE3-0254036B89AF}" dt="2020-11-02T23:17:42.432" v="2438"/>
          <ac:spMkLst>
            <pc:docMk/>
            <pc:sldMk cId="3819928621" sldId="493"/>
            <ac:spMk id="2" creationId="{BC7C9879-1D48-8E4E-ACAA-50BB693AC5A6}"/>
          </ac:spMkLst>
        </pc:spChg>
        <pc:spChg chg="add del mod">
          <ac:chgData name="Jorg Liebeherr" userId="4e70e616cda3882f" providerId="LiveId" clId="{0D0DDEBA-5995-5C4D-AAE3-0254036B89AF}" dt="2020-11-02T15:15:47.901" v="250" actId="478"/>
          <ac:spMkLst>
            <pc:docMk/>
            <pc:sldMk cId="3819928621" sldId="493"/>
            <ac:spMk id="3" creationId="{20B8F5D1-AA7A-E241-9465-30FBD2A65CD5}"/>
          </ac:spMkLst>
        </pc:spChg>
        <pc:spChg chg="del">
          <ac:chgData name="Jorg Liebeherr" userId="4e70e616cda3882f" providerId="LiveId" clId="{0D0DDEBA-5995-5C4D-AAE3-0254036B89AF}" dt="2020-11-02T23:17:37.368" v="2437"/>
          <ac:spMkLst>
            <pc:docMk/>
            <pc:sldMk cId="3819928621" sldId="493"/>
            <ac:spMk id="5" creationId="{6E60D81A-6AF8-C84C-B7FC-502DAF43AF5E}"/>
          </ac:spMkLst>
        </pc:spChg>
        <pc:spChg chg="add mod">
          <ac:chgData name="Jorg Liebeherr" userId="4e70e616cda3882f" providerId="LiveId" clId="{0D0DDEBA-5995-5C4D-AAE3-0254036B89AF}" dt="2020-11-02T17:29:24.331" v="1293" actId="20577"/>
          <ac:spMkLst>
            <pc:docMk/>
            <pc:sldMk cId="3819928621" sldId="493"/>
            <ac:spMk id="6" creationId="{BCDE95AF-85E2-8F46-ABA3-2B48BE4A1ABF}"/>
          </ac:spMkLst>
        </pc:spChg>
        <pc:spChg chg="del">
          <ac:chgData name="Jorg Liebeherr" userId="4e70e616cda3882f" providerId="LiveId" clId="{0D0DDEBA-5995-5C4D-AAE3-0254036B89AF}" dt="2020-11-02T15:15:44.436" v="249" actId="478"/>
          <ac:spMkLst>
            <pc:docMk/>
            <pc:sldMk cId="3819928621" sldId="493"/>
            <ac:spMk id="432130" creationId="{9DF738D7-27C8-0F4E-8A8A-8F25EB98436E}"/>
          </ac:spMkLst>
        </pc:spChg>
        <pc:spChg chg="mod">
          <ac:chgData name="Jorg Liebeherr" userId="4e70e616cda3882f" providerId="LiveId" clId="{0D0DDEBA-5995-5C4D-AAE3-0254036B89AF}" dt="2020-11-02T15:17:58.254" v="279" actId="14100"/>
          <ac:spMkLst>
            <pc:docMk/>
            <pc:sldMk cId="3819928621" sldId="493"/>
            <ac:spMk id="432131" creationId="{AB243032-48AB-4F43-9E70-2F3D48F76919}"/>
          </ac:spMkLst>
        </pc:spChg>
        <pc:graphicFrameChg chg="mod">
          <ac:chgData name="Jorg Liebeherr" userId="4e70e616cda3882f" providerId="LiveId" clId="{0D0DDEBA-5995-5C4D-AAE3-0254036B89AF}" dt="2020-11-02T15:18:22.527" v="282" actId="1035"/>
          <ac:graphicFrameMkLst>
            <pc:docMk/>
            <pc:sldMk cId="3819928621" sldId="493"/>
            <ac:graphicFrameMk id="26628" creationId="{05F6BE35-C8CD-A940-95A5-BE83BE0C6996}"/>
          </ac:graphicFrameMkLst>
        </pc:graphicFrameChg>
      </pc:sldChg>
      <pc:sldChg chg="addSp delSp modSp add">
        <pc:chgData name="Jorg Liebeherr" userId="4e70e616cda3882f" providerId="LiveId" clId="{0D0DDEBA-5995-5C4D-AAE3-0254036B89AF}" dt="2020-11-02T23:17:42.432" v="2438"/>
        <pc:sldMkLst>
          <pc:docMk/>
          <pc:sldMk cId="641575661" sldId="496"/>
        </pc:sldMkLst>
        <pc:spChg chg="add mod">
          <ac:chgData name="Jorg Liebeherr" userId="4e70e616cda3882f" providerId="LiveId" clId="{0D0DDEBA-5995-5C4D-AAE3-0254036B89AF}" dt="2020-11-02T23:17:42.432" v="2438"/>
          <ac:spMkLst>
            <pc:docMk/>
            <pc:sldMk cId="641575661" sldId="496"/>
            <ac:spMk id="2" creationId="{4716B4AA-91F0-B54F-86BB-1016366BE615}"/>
          </ac:spMkLst>
        </pc:spChg>
        <pc:spChg chg="del">
          <ac:chgData name="Jorg Liebeherr" userId="4e70e616cda3882f" providerId="LiveId" clId="{0D0DDEBA-5995-5C4D-AAE3-0254036B89AF}" dt="2020-11-02T23:17:37.368" v="2437"/>
          <ac:spMkLst>
            <pc:docMk/>
            <pc:sldMk cId="641575661" sldId="496"/>
            <ac:spMk id="39" creationId="{A55D5026-1EBD-4D47-B72A-F6F7D4F36AB3}"/>
          </ac:spMkLst>
        </pc:spChg>
        <pc:spChg chg="add del">
          <ac:chgData name="Jorg Liebeherr" userId="4e70e616cda3882f" providerId="LiveId" clId="{0D0DDEBA-5995-5C4D-AAE3-0254036B89AF}" dt="2020-11-02T15:38:14.702" v="295"/>
          <ac:spMkLst>
            <pc:docMk/>
            <pc:sldMk cId="641575661" sldId="496"/>
            <ac:spMk id="40" creationId="{E96EE720-66EC-E54E-A79E-66BDB420A3B0}"/>
          </ac:spMkLst>
        </pc:spChg>
        <pc:spChg chg="add del">
          <ac:chgData name="Jorg Liebeherr" userId="4e70e616cda3882f" providerId="LiveId" clId="{0D0DDEBA-5995-5C4D-AAE3-0254036B89AF}" dt="2020-11-02T15:38:14.702" v="295"/>
          <ac:spMkLst>
            <pc:docMk/>
            <pc:sldMk cId="641575661" sldId="496"/>
            <ac:spMk id="41" creationId="{57B5E686-B145-1644-8F2B-41E37BF8B170}"/>
          </ac:spMkLst>
        </pc:spChg>
        <pc:spChg chg="add del">
          <ac:chgData name="Jorg Liebeherr" userId="4e70e616cda3882f" providerId="LiveId" clId="{0D0DDEBA-5995-5C4D-AAE3-0254036B89AF}" dt="2020-11-02T15:38:14.702" v="295"/>
          <ac:spMkLst>
            <pc:docMk/>
            <pc:sldMk cId="641575661" sldId="496"/>
            <ac:spMk id="42" creationId="{9228A580-6D3F-2540-B8F6-4F5958C8520F}"/>
          </ac:spMkLst>
        </pc:spChg>
        <pc:spChg chg="add del">
          <ac:chgData name="Jorg Liebeherr" userId="4e70e616cda3882f" providerId="LiveId" clId="{0D0DDEBA-5995-5C4D-AAE3-0254036B89AF}" dt="2020-11-02T15:38:14.702" v="295"/>
          <ac:spMkLst>
            <pc:docMk/>
            <pc:sldMk cId="641575661" sldId="496"/>
            <ac:spMk id="43" creationId="{0AF4E103-0BA5-4542-8BFC-4937D09A800B}"/>
          </ac:spMkLst>
        </pc:spChg>
        <pc:spChg chg="add del">
          <ac:chgData name="Jorg Liebeherr" userId="4e70e616cda3882f" providerId="LiveId" clId="{0D0DDEBA-5995-5C4D-AAE3-0254036B89AF}" dt="2020-11-02T15:38:14.702" v="295"/>
          <ac:spMkLst>
            <pc:docMk/>
            <pc:sldMk cId="641575661" sldId="496"/>
            <ac:spMk id="44" creationId="{CFFAEC97-1738-404E-9CBD-4303C5924A0F}"/>
          </ac:spMkLst>
        </pc:spChg>
        <pc:spChg chg="add del">
          <ac:chgData name="Jorg Liebeherr" userId="4e70e616cda3882f" providerId="LiveId" clId="{0D0DDEBA-5995-5C4D-AAE3-0254036B89AF}" dt="2020-11-02T15:38:14.702" v="295"/>
          <ac:spMkLst>
            <pc:docMk/>
            <pc:sldMk cId="641575661" sldId="496"/>
            <ac:spMk id="45" creationId="{AC10784F-5147-A540-94F6-8B2887957F85}"/>
          </ac:spMkLst>
        </pc:spChg>
        <pc:spChg chg="add del">
          <ac:chgData name="Jorg Liebeherr" userId="4e70e616cda3882f" providerId="LiveId" clId="{0D0DDEBA-5995-5C4D-AAE3-0254036B89AF}" dt="2020-11-02T15:38:14.702" v="295"/>
          <ac:spMkLst>
            <pc:docMk/>
            <pc:sldMk cId="641575661" sldId="496"/>
            <ac:spMk id="46" creationId="{DA4F1D2C-5B71-B844-AF16-7005956D1694}"/>
          </ac:spMkLst>
        </pc:spChg>
        <pc:spChg chg="add">
          <ac:chgData name="Jorg Liebeherr" userId="4e70e616cda3882f" providerId="LiveId" clId="{0D0DDEBA-5995-5C4D-AAE3-0254036B89AF}" dt="2020-11-02T17:11:27.591" v="718"/>
          <ac:spMkLst>
            <pc:docMk/>
            <pc:sldMk cId="641575661" sldId="496"/>
            <ac:spMk id="47" creationId="{B5DFDB17-123B-0049-846E-13DC3634A817}"/>
          </ac:spMkLst>
        </pc:spChg>
        <pc:spChg chg="add">
          <ac:chgData name="Jorg Liebeherr" userId="4e70e616cda3882f" providerId="LiveId" clId="{0D0DDEBA-5995-5C4D-AAE3-0254036B89AF}" dt="2020-11-02T17:11:27.591" v="718"/>
          <ac:spMkLst>
            <pc:docMk/>
            <pc:sldMk cId="641575661" sldId="496"/>
            <ac:spMk id="48" creationId="{C33CD3A7-2236-9140-9865-37FD64D99234}"/>
          </ac:spMkLst>
        </pc:spChg>
        <pc:spChg chg="mod">
          <ac:chgData name="Jorg Liebeherr" userId="4e70e616cda3882f" providerId="LiveId" clId="{0D0DDEBA-5995-5C4D-AAE3-0254036B89AF}" dt="2020-11-02T17:29:18.954" v="1289" actId="20577"/>
          <ac:spMkLst>
            <pc:docMk/>
            <pc:sldMk cId="641575661" sldId="496"/>
            <ac:spMk id="484354" creationId="{09790ADA-1292-F642-A63C-4C02AD093D6A}"/>
          </ac:spMkLst>
        </pc:spChg>
        <pc:spChg chg="mod">
          <ac:chgData name="Jorg Liebeherr" userId="4e70e616cda3882f" providerId="LiveId" clId="{0D0DDEBA-5995-5C4D-AAE3-0254036B89AF}" dt="2020-11-02T15:20:14.367" v="293" actId="2711"/>
          <ac:spMkLst>
            <pc:docMk/>
            <pc:sldMk cId="641575661" sldId="496"/>
            <ac:spMk id="484355" creationId="{19144FDD-20B1-9F40-93CE-AC25F8A3B77C}"/>
          </ac:spMkLst>
        </pc:spChg>
        <pc:spChg chg="mod">
          <ac:chgData name="Jorg Liebeherr" userId="4e70e616cda3882f" providerId="LiveId" clId="{0D0DDEBA-5995-5C4D-AAE3-0254036B89AF}" dt="2020-11-02T15:20:14.367" v="293" actId="2711"/>
          <ac:spMkLst>
            <pc:docMk/>
            <pc:sldMk cId="641575661" sldId="496"/>
            <ac:spMk id="484356" creationId="{B670441F-E892-6241-B79D-C43C3966F387}"/>
          </ac:spMkLst>
        </pc:spChg>
        <pc:spChg chg="mod">
          <ac:chgData name="Jorg Liebeherr" userId="4e70e616cda3882f" providerId="LiveId" clId="{0D0DDEBA-5995-5C4D-AAE3-0254036B89AF}" dt="2020-11-02T15:18:55.186" v="288" actId="113"/>
          <ac:spMkLst>
            <pc:docMk/>
            <pc:sldMk cId="641575661" sldId="496"/>
            <ac:spMk id="484357" creationId="{CDD49DE3-B236-1F42-A91C-9EC0FB04A830}"/>
          </ac:spMkLst>
        </pc:spChg>
        <pc:spChg chg="mod">
          <ac:chgData name="Jorg Liebeherr" userId="4e70e616cda3882f" providerId="LiveId" clId="{0D0DDEBA-5995-5C4D-AAE3-0254036B89AF}" dt="2020-11-02T15:20:14.367" v="293" actId="2711"/>
          <ac:spMkLst>
            <pc:docMk/>
            <pc:sldMk cId="641575661" sldId="496"/>
            <ac:spMk id="484358" creationId="{09B9AEEE-1EF5-A846-AC9E-1A40ED1DE136}"/>
          </ac:spMkLst>
        </pc:spChg>
        <pc:spChg chg="del mod">
          <ac:chgData name="Jorg Liebeherr" userId="4e70e616cda3882f" providerId="LiveId" clId="{0D0DDEBA-5995-5C4D-AAE3-0254036B89AF}" dt="2020-11-02T17:11:31.207" v="719" actId="478"/>
          <ac:spMkLst>
            <pc:docMk/>
            <pc:sldMk cId="641575661" sldId="496"/>
            <ac:spMk id="484359" creationId="{7518D36E-6552-9649-B72A-CE28D5ABB4D3}"/>
          </ac:spMkLst>
        </pc:spChg>
        <pc:spChg chg="mod">
          <ac:chgData name="Jorg Liebeherr" userId="4e70e616cda3882f" providerId="LiveId" clId="{0D0DDEBA-5995-5C4D-AAE3-0254036B89AF}" dt="2020-11-02T15:20:14.367" v="293" actId="2711"/>
          <ac:spMkLst>
            <pc:docMk/>
            <pc:sldMk cId="641575661" sldId="496"/>
            <ac:spMk id="484360" creationId="{F9C4E93A-6A8D-6A41-9023-E83906B11C74}"/>
          </ac:spMkLst>
        </pc:spChg>
        <pc:spChg chg="del mod">
          <ac:chgData name="Jorg Liebeherr" userId="4e70e616cda3882f" providerId="LiveId" clId="{0D0DDEBA-5995-5C4D-AAE3-0254036B89AF}" dt="2020-11-02T17:11:31.207" v="719" actId="478"/>
          <ac:spMkLst>
            <pc:docMk/>
            <pc:sldMk cId="641575661" sldId="496"/>
            <ac:spMk id="484361" creationId="{368E715B-3944-C445-9A51-EA3765379480}"/>
          </ac:spMkLst>
        </pc:spChg>
        <pc:spChg chg="mod">
          <ac:chgData name="Jorg Liebeherr" userId="4e70e616cda3882f" providerId="LiveId" clId="{0D0DDEBA-5995-5C4D-AAE3-0254036B89AF}" dt="2020-11-02T15:20:14.367" v="293" actId="2711"/>
          <ac:spMkLst>
            <pc:docMk/>
            <pc:sldMk cId="641575661" sldId="496"/>
            <ac:spMk id="484362" creationId="{A55D9F4D-0426-E04D-AC05-0D97E33AFA81}"/>
          </ac:spMkLst>
        </pc:spChg>
        <pc:spChg chg="mod">
          <ac:chgData name="Jorg Liebeherr" userId="4e70e616cda3882f" providerId="LiveId" clId="{0D0DDEBA-5995-5C4D-AAE3-0254036B89AF}" dt="2020-11-02T15:20:14.367" v="293" actId="2711"/>
          <ac:spMkLst>
            <pc:docMk/>
            <pc:sldMk cId="641575661" sldId="496"/>
            <ac:spMk id="484363" creationId="{8EDBE758-9A81-DE44-BBE6-B4915CDBF996}"/>
          </ac:spMkLst>
        </pc:spChg>
        <pc:spChg chg="mod">
          <ac:chgData name="Jorg Liebeherr" userId="4e70e616cda3882f" providerId="LiveId" clId="{0D0DDEBA-5995-5C4D-AAE3-0254036B89AF}" dt="2020-11-02T15:20:14.367" v="293" actId="2711"/>
          <ac:spMkLst>
            <pc:docMk/>
            <pc:sldMk cId="641575661" sldId="496"/>
            <ac:spMk id="484364" creationId="{F08F40A1-F072-B54A-9E32-1BCAA530A462}"/>
          </ac:spMkLst>
        </pc:spChg>
        <pc:spChg chg="mod">
          <ac:chgData name="Jorg Liebeherr" userId="4e70e616cda3882f" providerId="LiveId" clId="{0D0DDEBA-5995-5C4D-AAE3-0254036B89AF}" dt="2020-11-02T15:20:14.367" v="293" actId="2711"/>
          <ac:spMkLst>
            <pc:docMk/>
            <pc:sldMk cId="641575661" sldId="496"/>
            <ac:spMk id="484365" creationId="{84FA6EA5-3C0E-4A40-B934-E617080F6A69}"/>
          </ac:spMkLst>
        </pc:spChg>
        <pc:spChg chg="mod">
          <ac:chgData name="Jorg Liebeherr" userId="4e70e616cda3882f" providerId="LiveId" clId="{0D0DDEBA-5995-5C4D-AAE3-0254036B89AF}" dt="2020-11-02T15:20:14.367" v="293" actId="2711"/>
          <ac:spMkLst>
            <pc:docMk/>
            <pc:sldMk cId="641575661" sldId="496"/>
            <ac:spMk id="484366" creationId="{C5274AB6-7970-BA4E-843C-83EDE2014FDC}"/>
          </ac:spMkLst>
        </pc:spChg>
        <pc:spChg chg="mod">
          <ac:chgData name="Jorg Liebeherr" userId="4e70e616cda3882f" providerId="LiveId" clId="{0D0DDEBA-5995-5C4D-AAE3-0254036B89AF}" dt="2020-11-02T15:20:14.367" v="293" actId="2711"/>
          <ac:spMkLst>
            <pc:docMk/>
            <pc:sldMk cId="641575661" sldId="496"/>
            <ac:spMk id="484367" creationId="{07027355-2012-284D-B07B-AE7770D19FE6}"/>
          </ac:spMkLst>
        </pc:spChg>
        <pc:spChg chg="mod">
          <ac:chgData name="Jorg Liebeherr" userId="4e70e616cda3882f" providerId="LiveId" clId="{0D0DDEBA-5995-5C4D-AAE3-0254036B89AF}" dt="2020-11-02T15:20:14.367" v="293" actId="2711"/>
          <ac:spMkLst>
            <pc:docMk/>
            <pc:sldMk cId="641575661" sldId="496"/>
            <ac:spMk id="484368" creationId="{ED7C8BE0-707B-4D44-9DD7-6DFA5A39C7E8}"/>
          </ac:spMkLst>
        </pc:spChg>
        <pc:spChg chg="mod">
          <ac:chgData name="Jorg Liebeherr" userId="4e70e616cda3882f" providerId="LiveId" clId="{0D0DDEBA-5995-5C4D-AAE3-0254036B89AF}" dt="2020-11-02T15:20:14.367" v="293" actId="2711"/>
          <ac:spMkLst>
            <pc:docMk/>
            <pc:sldMk cId="641575661" sldId="496"/>
            <ac:spMk id="484369" creationId="{293DD7F4-F120-694C-9576-143C8A1B026F}"/>
          </ac:spMkLst>
        </pc:spChg>
        <pc:spChg chg="mod">
          <ac:chgData name="Jorg Liebeherr" userId="4e70e616cda3882f" providerId="LiveId" clId="{0D0DDEBA-5995-5C4D-AAE3-0254036B89AF}" dt="2020-11-02T15:20:14.367" v="293" actId="2711"/>
          <ac:spMkLst>
            <pc:docMk/>
            <pc:sldMk cId="641575661" sldId="496"/>
            <ac:spMk id="484370" creationId="{2BE2D2F3-2631-5C41-9C49-7FD343524D0C}"/>
          </ac:spMkLst>
        </pc:spChg>
        <pc:spChg chg="mod">
          <ac:chgData name="Jorg Liebeherr" userId="4e70e616cda3882f" providerId="LiveId" clId="{0D0DDEBA-5995-5C4D-AAE3-0254036B89AF}" dt="2020-11-02T15:20:14.367" v="293" actId="2711"/>
          <ac:spMkLst>
            <pc:docMk/>
            <pc:sldMk cId="641575661" sldId="496"/>
            <ac:spMk id="484371" creationId="{B1240F91-310B-0D43-95DE-DF99E90B6BF7}"/>
          </ac:spMkLst>
        </pc:spChg>
        <pc:spChg chg="mod">
          <ac:chgData name="Jorg Liebeherr" userId="4e70e616cda3882f" providerId="LiveId" clId="{0D0DDEBA-5995-5C4D-AAE3-0254036B89AF}" dt="2020-11-02T15:20:14.367" v="293" actId="2711"/>
          <ac:spMkLst>
            <pc:docMk/>
            <pc:sldMk cId="641575661" sldId="496"/>
            <ac:spMk id="484372" creationId="{52095DDF-F854-1542-9FA1-5E1BDEF5808E}"/>
          </ac:spMkLst>
        </pc:spChg>
        <pc:spChg chg="mod">
          <ac:chgData name="Jorg Liebeherr" userId="4e70e616cda3882f" providerId="LiveId" clId="{0D0DDEBA-5995-5C4D-AAE3-0254036B89AF}" dt="2020-11-02T15:20:14.367" v="293" actId="2711"/>
          <ac:spMkLst>
            <pc:docMk/>
            <pc:sldMk cId="641575661" sldId="496"/>
            <ac:spMk id="484373" creationId="{7F8E1B39-7281-E147-B5D6-4EA63514BEE9}"/>
          </ac:spMkLst>
        </pc:spChg>
        <pc:spChg chg="mod">
          <ac:chgData name="Jorg Liebeherr" userId="4e70e616cda3882f" providerId="LiveId" clId="{0D0DDEBA-5995-5C4D-AAE3-0254036B89AF}" dt="2020-11-02T15:20:14.367" v="293" actId="2711"/>
          <ac:spMkLst>
            <pc:docMk/>
            <pc:sldMk cId="641575661" sldId="496"/>
            <ac:spMk id="484374" creationId="{F8764BB0-14CB-D64C-BC5D-85F833B74507}"/>
          </ac:spMkLst>
        </pc:spChg>
        <pc:spChg chg="mod">
          <ac:chgData name="Jorg Liebeherr" userId="4e70e616cda3882f" providerId="LiveId" clId="{0D0DDEBA-5995-5C4D-AAE3-0254036B89AF}" dt="2020-11-02T15:20:14.367" v="293" actId="2711"/>
          <ac:spMkLst>
            <pc:docMk/>
            <pc:sldMk cId="641575661" sldId="496"/>
            <ac:spMk id="484375" creationId="{C2BE8D9C-41A7-3C4C-B142-DF3542FDE98E}"/>
          </ac:spMkLst>
        </pc:spChg>
        <pc:spChg chg="mod">
          <ac:chgData name="Jorg Liebeherr" userId="4e70e616cda3882f" providerId="LiveId" clId="{0D0DDEBA-5995-5C4D-AAE3-0254036B89AF}" dt="2020-11-02T15:20:14.367" v="293" actId="2711"/>
          <ac:spMkLst>
            <pc:docMk/>
            <pc:sldMk cId="641575661" sldId="496"/>
            <ac:spMk id="484376" creationId="{BF27C284-11F4-FB48-BD56-9F17C36DE207}"/>
          </ac:spMkLst>
        </pc:spChg>
        <pc:spChg chg="mod">
          <ac:chgData name="Jorg Liebeherr" userId="4e70e616cda3882f" providerId="LiveId" clId="{0D0DDEBA-5995-5C4D-AAE3-0254036B89AF}" dt="2020-11-02T15:20:14.367" v="293" actId="2711"/>
          <ac:spMkLst>
            <pc:docMk/>
            <pc:sldMk cId="641575661" sldId="496"/>
            <ac:spMk id="484377" creationId="{015CC832-5685-F74F-859F-0A5C4A050F62}"/>
          </ac:spMkLst>
        </pc:spChg>
        <pc:spChg chg="mod">
          <ac:chgData name="Jorg Liebeherr" userId="4e70e616cda3882f" providerId="LiveId" clId="{0D0DDEBA-5995-5C4D-AAE3-0254036B89AF}" dt="2020-11-02T15:20:14.367" v="293" actId="2711"/>
          <ac:spMkLst>
            <pc:docMk/>
            <pc:sldMk cId="641575661" sldId="496"/>
            <ac:spMk id="484378" creationId="{5D9A7FF9-99AB-234D-899D-BC549DE36864}"/>
          </ac:spMkLst>
        </pc:spChg>
        <pc:spChg chg="mod">
          <ac:chgData name="Jorg Liebeherr" userId="4e70e616cda3882f" providerId="LiveId" clId="{0D0DDEBA-5995-5C4D-AAE3-0254036B89AF}" dt="2020-11-02T15:20:14.367" v="293" actId="2711"/>
          <ac:spMkLst>
            <pc:docMk/>
            <pc:sldMk cId="641575661" sldId="496"/>
            <ac:spMk id="484379" creationId="{A5E60F93-61EC-3A45-B27C-28B1BF6B0F04}"/>
          </ac:spMkLst>
        </pc:spChg>
        <pc:spChg chg="mod">
          <ac:chgData name="Jorg Liebeherr" userId="4e70e616cda3882f" providerId="LiveId" clId="{0D0DDEBA-5995-5C4D-AAE3-0254036B89AF}" dt="2020-11-02T15:20:14.367" v="293" actId="2711"/>
          <ac:spMkLst>
            <pc:docMk/>
            <pc:sldMk cId="641575661" sldId="496"/>
            <ac:spMk id="484380" creationId="{7DE40E6B-50DA-5D4A-A405-763C522F9777}"/>
          </ac:spMkLst>
        </pc:spChg>
        <pc:spChg chg="mod">
          <ac:chgData name="Jorg Liebeherr" userId="4e70e616cda3882f" providerId="LiveId" clId="{0D0DDEBA-5995-5C4D-AAE3-0254036B89AF}" dt="2020-11-02T15:20:14.367" v="293" actId="2711"/>
          <ac:spMkLst>
            <pc:docMk/>
            <pc:sldMk cId="641575661" sldId="496"/>
            <ac:spMk id="484381" creationId="{9E883FAE-DE47-5F41-9D1C-5CBD700019DB}"/>
          </ac:spMkLst>
        </pc:spChg>
        <pc:spChg chg="mod">
          <ac:chgData name="Jorg Liebeherr" userId="4e70e616cda3882f" providerId="LiveId" clId="{0D0DDEBA-5995-5C4D-AAE3-0254036B89AF}" dt="2020-11-02T15:20:14.367" v="293" actId="2711"/>
          <ac:spMkLst>
            <pc:docMk/>
            <pc:sldMk cId="641575661" sldId="496"/>
            <ac:spMk id="484382" creationId="{6EBF1335-7779-0340-AD69-7B890BED36AE}"/>
          </ac:spMkLst>
        </pc:spChg>
        <pc:spChg chg="mod">
          <ac:chgData name="Jorg Liebeherr" userId="4e70e616cda3882f" providerId="LiveId" clId="{0D0DDEBA-5995-5C4D-AAE3-0254036B89AF}" dt="2020-11-02T15:20:14.367" v="293" actId="2711"/>
          <ac:spMkLst>
            <pc:docMk/>
            <pc:sldMk cId="641575661" sldId="496"/>
            <ac:spMk id="484383" creationId="{F65C174F-A3EB-C34B-B21E-717DFBD20989}"/>
          </ac:spMkLst>
        </pc:spChg>
        <pc:spChg chg="mod">
          <ac:chgData name="Jorg Liebeherr" userId="4e70e616cda3882f" providerId="LiveId" clId="{0D0DDEBA-5995-5C4D-AAE3-0254036B89AF}" dt="2020-11-02T15:20:14.367" v="293" actId="2711"/>
          <ac:spMkLst>
            <pc:docMk/>
            <pc:sldMk cId="641575661" sldId="496"/>
            <ac:spMk id="484384" creationId="{0FA90B9F-57CF-9B41-AB0B-736F46E1D1F4}"/>
          </ac:spMkLst>
        </pc:spChg>
        <pc:spChg chg="mod">
          <ac:chgData name="Jorg Liebeherr" userId="4e70e616cda3882f" providerId="LiveId" clId="{0D0DDEBA-5995-5C4D-AAE3-0254036B89AF}" dt="2020-11-02T15:20:14.367" v="293" actId="2711"/>
          <ac:spMkLst>
            <pc:docMk/>
            <pc:sldMk cId="641575661" sldId="496"/>
            <ac:spMk id="484385" creationId="{7A4D3D4D-551A-604B-9944-EE5920F36E9D}"/>
          </ac:spMkLst>
        </pc:spChg>
        <pc:spChg chg="mod">
          <ac:chgData name="Jorg Liebeherr" userId="4e70e616cda3882f" providerId="LiveId" clId="{0D0DDEBA-5995-5C4D-AAE3-0254036B89AF}" dt="2020-11-02T15:20:14.367" v="293" actId="2711"/>
          <ac:spMkLst>
            <pc:docMk/>
            <pc:sldMk cId="641575661" sldId="496"/>
            <ac:spMk id="484386" creationId="{34052FBE-A475-8F47-93FB-98CBDEA61718}"/>
          </ac:spMkLst>
        </pc:spChg>
        <pc:spChg chg="mod">
          <ac:chgData name="Jorg Liebeherr" userId="4e70e616cda3882f" providerId="LiveId" clId="{0D0DDEBA-5995-5C4D-AAE3-0254036B89AF}" dt="2020-11-02T15:20:14.367" v="293" actId="2711"/>
          <ac:spMkLst>
            <pc:docMk/>
            <pc:sldMk cId="641575661" sldId="496"/>
            <ac:spMk id="484387" creationId="{20D06D92-DC4A-644A-9861-BB6B1E4FD8E2}"/>
          </ac:spMkLst>
        </pc:spChg>
        <pc:spChg chg="mod">
          <ac:chgData name="Jorg Liebeherr" userId="4e70e616cda3882f" providerId="LiveId" clId="{0D0DDEBA-5995-5C4D-AAE3-0254036B89AF}" dt="2020-11-02T15:20:14.367" v="293" actId="2711"/>
          <ac:spMkLst>
            <pc:docMk/>
            <pc:sldMk cId="641575661" sldId="496"/>
            <ac:spMk id="484388" creationId="{DF2D925F-FE53-7947-AC75-B355DF1575AE}"/>
          </ac:spMkLst>
        </pc:spChg>
        <pc:spChg chg="mod">
          <ac:chgData name="Jorg Liebeherr" userId="4e70e616cda3882f" providerId="LiveId" clId="{0D0DDEBA-5995-5C4D-AAE3-0254036B89AF}" dt="2020-11-02T15:20:14.367" v="293" actId="2711"/>
          <ac:spMkLst>
            <pc:docMk/>
            <pc:sldMk cId="641575661" sldId="496"/>
            <ac:spMk id="484389" creationId="{1B3D9CBC-AA84-D64F-93F2-CA919CF11E81}"/>
          </ac:spMkLst>
        </pc:spChg>
        <pc:spChg chg="mod">
          <ac:chgData name="Jorg Liebeherr" userId="4e70e616cda3882f" providerId="LiveId" clId="{0D0DDEBA-5995-5C4D-AAE3-0254036B89AF}" dt="2020-11-02T15:20:14.367" v="293" actId="2711"/>
          <ac:spMkLst>
            <pc:docMk/>
            <pc:sldMk cId="641575661" sldId="496"/>
            <ac:spMk id="484390" creationId="{82A5DB79-78E0-744F-9901-E4974AE2B1BF}"/>
          </ac:spMkLst>
        </pc:spChg>
      </pc:sldChg>
      <pc:sldChg chg="addSp delSp modSp">
        <pc:chgData name="Jorg Liebeherr" userId="4e70e616cda3882f" providerId="LiveId" clId="{0D0DDEBA-5995-5C4D-AAE3-0254036B89AF}" dt="2020-11-02T23:17:42.432" v="2438"/>
        <pc:sldMkLst>
          <pc:docMk/>
          <pc:sldMk cId="1314603462" sldId="673"/>
        </pc:sldMkLst>
        <pc:spChg chg="add mod">
          <ac:chgData name="Jorg Liebeherr" userId="4e70e616cda3882f" providerId="LiveId" clId="{0D0DDEBA-5995-5C4D-AAE3-0254036B89AF}" dt="2020-11-02T23:17:42.432" v="2438"/>
          <ac:spMkLst>
            <pc:docMk/>
            <pc:sldMk cId="1314603462" sldId="673"/>
            <ac:spMk id="4" creationId="{8862EA30-3A16-D242-81F6-6DA875628AAE}"/>
          </ac:spMkLst>
        </pc:spChg>
        <pc:spChg chg="del">
          <ac:chgData name="Jorg Liebeherr" userId="4e70e616cda3882f" providerId="LiveId" clId="{0D0DDEBA-5995-5C4D-AAE3-0254036B89AF}" dt="2020-11-02T23:17:37.368" v="2437"/>
          <ac:spMkLst>
            <pc:docMk/>
            <pc:sldMk cId="1314603462" sldId="673"/>
            <ac:spMk id="5" creationId="{BBEE118F-C004-0C42-A7C6-CF3A2BFEB0C8}"/>
          </ac:spMkLst>
        </pc:spChg>
      </pc:sldChg>
      <pc:sldChg chg="del">
        <pc:chgData name="Jorg Liebeherr" userId="4e70e616cda3882f" providerId="LiveId" clId="{0D0DDEBA-5995-5C4D-AAE3-0254036B89AF}" dt="2020-11-02T17:35:06.776" v="1398" actId="2696"/>
        <pc:sldMkLst>
          <pc:docMk/>
          <pc:sldMk cId="1505857776" sldId="674"/>
        </pc:sldMkLst>
      </pc:sldChg>
      <pc:sldChg chg="del">
        <pc:chgData name="Jorg Liebeherr" userId="4e70e616cda3882f" providerId="LiveId" clId="{0D0DDEBA-5995-5C4D-AAE3-0254036B89AF}" dt="2020-11-02T17:35:06.582" v="1397" actId="2696"/>
        <pc:sldMkLst>
          <pc:docMk/>
          <pc:sldMk cId="724071918" sldId="675"/>
        </pc:sldMkLst>
      </pc:sldChg>
      <pc:sldChg chg="del">
        <pc:chgData name="Jorg Liebeherr" userId="4e70e616cda3882f" providerId="LiveId" clId="{0D0DDEBA-5995-5C4D-AAE3-0254036B89AF}" dt="2020-11-02T17:35:06.371" v="1396" actId="2696"/>
        <pc:sldMkLst>
          <pc:docMk/>
          <pc:sldMk cId="1441776885" sldId="676"/>
        </pc:sldMkLst>
      </pc:sldChg>
      <pc:sldChg chg="del">
        <pc:chgData name="Jorg Liebeherr" userId="4e70e616cda3882f" providerId="LiveId" clId="{0D0DDEBA-5995-5C4D-AAE3-0254036B89AF}" dt="2020-11-02T17:35:06.177" v="1395" actId="2696"/>
        <pc:sldMkLst>
          <pc:docMk/>
          <pc:sldMk cId="1384307531" sldId="677"/>
        </pc:sldMkLst>
      </pc:sldChg>
      <pc:sldChg chg="del">
        <pc:chgData name="Jorg Liebeherr" userId="4e70e616cda3882f" providerId="LiveId" clId="{0D0DDEBA-5995-5C4D-AAE3-0254036B89AF}" dt="2020-11-02T17:35:05.960" v="1394" actId="2696"/>
        <pc:sldMkLst>
          <pc:docMk/>
          <pc:sldMk cId="3622662086" sldId="678"/>
        </pc:sldMkLst>
      </pc:sldChg>
      <pc:sldChg chg="del">
        <pc:chgData name="Jorg Liebeherr" userId="4e70e616cda3882f" providerId="LiveId" clId="{0D0DDEBA-5995-5C4D-AAE3-0254036B89AF}" dt="2020-11-02T17:35:05.552" v="1392" actId="2696"/>
        <pc:sldMkLst>
          <pc:docMk/>
          <pc:sldMk cId="3857637860" sldId="679"/>
        </pc:sldMkLst>
      </pc:sldChg>
      <pc:sldChg chg="del">
        <pc:chgData name="Jorg Liebeherr" userId="4e70e616cda3882f" providerId="LiveId" clId="{0D0DDEBA-5995-5C4D-AAE3-0254036B89AF}" dt="2020-11-02T17:35:05.763" v="1393" actId="2696"/>
        <pc:sldMkLst>
          <pc:docMk/>
          <pc:sldMk cId="109890354" sldId="680"/>
        </pc:sldMkLst>
      </pc:sldChg>
      <pc:sldChg chg="del">
        <pc:chgData name="Jorg Liebeherr" userId="4e70e616cda3882f" providerId="LiveId" clId="{0D0DDEBA-5995-5C4D-AAE3-0254036B89AF}" dt="2020-11-02T17:35:05.354" v="1391" actId="2696"/>
        <pc:sldMkLst>
          <pc:docMk/>
          <pc:sldMk cId="3785795223" sldId="681"/>
        </pc:sldMkLst>
      </pc:sldChg>
      <pc:sldChg chg="del">
        <pc:chgData name="Jorg Liebeherr" userId="4e70e616cda3882f" providerId="LiveId" clId="{0D0DDEBA-5995-5C4D-AAE3-0254036B89AF}" dt="2020-11-02T17:35:05.143" v="1390" actId="2696"/>
        <pc:sldMkLst>
          <pc:docMk/>
          <pc:sldMk cId="2261292076" sldId="683"/>
        </pc:sldMkLst>
      </pc:sldChg>
      <pc:sldChg chg="add del">
        <pc:chgData name="Jorg Liebeherr" userId="4e70e616cda3882f" providerId="LiveId" clId="{0D0DDEBA-5995-5C4D-AAE3-0254036B89AF}" dt="2020-11-02T13:40:23.974" v="26" actId="2696"/>
        <pc:sldMkLst>
          <pc:docMk/>
          <pc:sldMk cId="3933273460" sldId="684"/>
        </pc:sldMkLst>
      </pc:sldChg>
      <pc:sldChg chg="addSp delSp modSp add">
        <pc:chgData name="Jorg Liebeherr" userId="4e70e616cda3882f" providerId="LiveId" clId="{0D0DDEBA-5995-5C4D-AAE3-0254036B89AF}" dt="2020-11-02T23:17:42.432" v="2438"/>
        <pc:sldMkLst>
          <pc:docMk/>
          <pc:sldMk cId="1398950905" sldId="685"/>
        </pc:sldMkLst>
        <pc:spChg chg="add mod">
          <ac:chgData name="Jorg Liebeherr" userId="4e70e616cda3882f" providerId="LiveId" clId="{0D0DDEBA-5995-5C4D-AAE3-0254036B89AF}" dt="2020-11-02T23:17:42.432" v="2438"/>
          <ac:spMkLst>
            <pc:docMk/>
            <pc:sldMk cId="1398950905" sldId="685"/>
            <ac:spMk id="2" creationId="{EA4AC16E-FFDA-C449-86CF-2DD12197EE30}"/>
          </ac:spMkLst>
        </pc:spChg>
        <pc:spChg chg="del">
          <ac:chgData name="Jorg Liebeherr" userId="4e70e616cda3882f" providerId="LiveId" clId="{0D0DDEBA-5995-5C4D-AAE3-0254036B89AF}" dt="2020-11-02T23:17:37.368" v="2437"/>
          <ac:spMkLst>
            <pc:docMk/>
            <pc:sldMk cId="1398950905" sldId="685"/>
            <ac:spMk id="15" creationId="{96D6EFE9-D193-FA4A-B591-3E303CC4955D}"/>
          </ac:spMkLst>
        </pc:spChg>
        <pc:spChg chg="mod">
          <ac:chgData name="Jorg Liebeherr" userId="4e70e616cda3882f" providerId="LiveId" clId="{0D0DDEBA-5995-5C4D-AAE3-0254036B89AF}" dt="2020-11-02T15:13:36.790" v="209" actId="1036"/>
          <ac:spMkLst>
            <pc:docMk/>
            <pc:sldMk cId="1398950905" sldId="685"/>
            <ac:spMk id="177154" creationId="{0BCE84F4-802B-844F-84DA-3D9C499EBB5D}"/>
          </ac:spMkLst>
        </pc:spChg>
        <pc:spChg chg="mod">
          <ac:chgData name="Jorg Liebeherr" userId="4e70e616cda3882f" providerId="LiveId" clId="{0D0DDEBA-5995-5C4D-AAE3-0254036B89AF}" dt="2020-11-02T15:12:22.909" v="202" actId="20577"/>
          <ac:spMkLst>
            <pc:docMk/>
            <pc:sldMk cId="1398950905" sldId="685"/>
            <ac:spMk id="177167" creationId="{850C856E-BC75-044F-853D-DC2B9DD6583D}"/>
          </ac:spMkLst>
        </pc:spChg>
        <pc:spChg chg="mod">
          <ac:chgData name="Jorg Liebeherr" userId="4e70e616cda3882f" providerId="LiveId" clId="{0D0DDEBA-5995-5C4D-AAE3-0254036B89AF}" dt="2020-11-02T15:12:54.706" v="204" actId="207"/>
          <ac:spMkLst>
            <pc:docMk/>
            <pc:sldMk cId="1398950905" sldId="685"/>
            <ac:spMk id="177183" creationId="{7C73E792-B811-3B4A-B981-A24EE268F16A}"/>
          </ac:spMkLst>
        </pc:spChg>
        <pc:spChg chg="mod">
          <ac:chgData name="Jorg Liebeherr" userId="4e70e616cda3882f" providerId="LiveId" clId="{0D0DDEBA-5995-5C4D-AAE3-0254036B89AF}" dt="2020-11-02T15:13:01.341" v="205" actId="207"/>
          <ac:spMkLst>
            <pc:docMk/>
            <pc:sldMk cId="1398950905" sldId="685"/>
            <ac:spMk id="177184" creationId="{E21ECA72-12D9-FD43-AC8E-3A9F32D8417E}"/>
          </ac:spMkLst>
        </pc:spChg>
      </pc:sldChg>
      <pc:sldChg chg="addSp delSp modSp add">
        <pc:chgData name="Jorg Liebeherr" userId="4e70e616cda3882f" providerId="LiveId" clId="{0D0DDEBA-5995-5C4D-AAE3-0254036B89AF}" dt="2020-11-02T23:17:42.432" v="2438"/>
        <pc:sldMkLst>
          <pc:docMk/>
          <pc:sldMk cId="1192109328" sldId="686"/>
        </pc:sldMkLst>
        <pc:spChg chg="add mod">
          <ac:chgData name="Jorg Liebeherr" userId="4e70e616cda3882f" providerId="LiveId" clId="{0D0DDEBA-5995-5C4D-AAE3-0254036B89AF}" dt="2020-11-02T23:17:42.432" v="2438"/>
          <ac:spMkLst>
            <pc:docMk/>
            <pc:sldMk cId="1192109328" sldId="686"/>
            <ac:spMk id="2" creationId="{8E65B9C3-3FD4-EE4B-8A40-BF38117116DE}"/>
          </ac:spMkLst>
        </pc:spChg>
        <pc:spChg chg="del">
          <ac:chgData name="Jorg Liebeherr" userId="4e70e616cda3882f" providerId="LiveId" clId="{0D0DDEBA-5995-5C4D-AAE3-0254036B89AF}" dt="2020-11-02T23:17:37.368" v="2437"/>
          <ac:spMkLst>
            <pc:docMk/>
            <pc:sldMk cId="1192109328" sldId="686"/>
            <ac:spMk id="4" creationId="{EAEAD60B-BA06-1746-B10F-60AE21C52FF2}"/>
          </ac:spMkLst>
        </pc:spChg>
        <pc:spChg chg="mod">
          <ac:chgData name="Jorg Liebeherr" userId="4e70e616cda3882f" providerId="LiveId" clId="{0D0DDEBA-5995-5C4D-AAE3-0254036B89AF}" dt="2020-11-02T18:47:18.409" v="1782" actId="20577"/>
          <ac:spMkLst>
            <pc:docMk/>
            <pc:sldMk cId="1192109328" sldId="686"/>
            <ac:spMk id="216066" creationId="{A46B73ED-473B-9A40-BA68-B61FE873B043}"/>
          </ac:spMkLst>
        </pc:spChg>
        <pc:spChg chg="mod">
          <ac:chgData name="Jorg Liebeherr" userId="4e70e616cda3882f" providerId="LiveId" clId="{0D0DDEBA-5995-5C4D-AAE3-0254036B89AF}" dt="2020-11-02T18:52:36.493" v="1920" actId="207"/>
          <ac:spMkLst>
            <pc:docMk/>
            <pc:sldMk cId="1192109328" sldId="686"/>
            <ac:spMk id="216067" creationId="{40CFEC88-3DD4-7C4D-A3D2-F4EFB599C28F}"/>
          </ac:spMkLst>
        </pc:spChg>
      </pc:sldChg>
      <pc:sldChg chg="addSp delSp modSp add">
        <pc:chgData name="Jorg Liebeherr" userId="4e70e616cda3882f" providerId="LiveId" clId="{0D0DDEBA-5995-5C4D-AAE3-0254036B89AF}" dt="2020-11-02T23:17:42.432" v="2438"/>
        <pc:sldMkLst>
          <pc:docMk/>
          <pc:sldMk cId="3146947146" sldId="687"/>
        </pc:sldMkLst>
        <pc:spChg chg="add mod">
          <ac:chgData name="Jorg Liebeherr" userId="4e70e616cda3882f" providerId="LiveId" clId="{0D0DDEBA-5995-5C4D-AAE3-0254036B89AF}" dt="2020-11-02T23:17:42.432" v="2438"/>
          <ac:spMkLst>
            <pc:docMk/>
            <pc:sldMk cId="3146947146" sldId="687"/>
            <ac:spMk id="3" creationId="{5DADBDF0-E5C6-5242-9902-4EAC2F020B55}"/>
          </ac:spMkLst>
        </pc:spChg>
        <pc:spChg chg="del">
          <ac:chgData name="Jorg Liebeherr" userId="4e70e616cda3882f" providerId="LiveId" clId="{0D0DDEBA-5995-5C4D-AAE3-0254036B89AF}" dt="2020-11-02T23:17:37.368" v="2437"/>
          <ac:spMkLst>
            <pc:docMk/>
            <pc:sldMk cId="3146947146" sldId="687"/>
            <ac:spMk id="39" creationId="{A55D5026-1EBD-4D47-B72A-F6F7D4F36AB3}"/>
          </ac:spMkLst>
        </pc:spChg>
        <pc:spChg chg="add mod">
          <ac:chgData name="Jorg Liebeherr" userId="4e70e616cda3882f" providerId="LiveId" clId="{0D0DDEBA-5995-5C4D-AAE3-0254036B89AF}" dt="2020-11-02T15:41:35.537" v="324" actId="1582"/>
          <ac:spMkLst>
            <pc:docMk/>
            <pc:sldMk cId="3146947146" sldId="687"/>
            <ac:spMk id="40" creationId="{A952D343-AE9E-A84F-852F-84E2C7AD47FC}"/>
          </ac:spMkLst>
        </pc:spChg>
        <pc:spChg chg="add mod">
          <ac:chgData name="Jorg Liebeherr" userId="4e70e616cda3882f" providerId="LiveId" clId="{0D0DDEBA-5995-5C4D-AAE3-0254036B89AF}" dt="2020-11-02T15:39:40.799" v="304"/>
          <ac:spMkLst>
            <pc:docMk/>
            <pc:sldMk cId="3146947146" sldId="687"/>
            <ac:spMk id="41" creationId="{276E6B3F-0606-184A-94FA-E9462C6B661D}"/>
          </ac:spMkLst>
        </pc:spChg>
        <pc:spChg chg="add mod">
          <ac:chgData name="Jorg Liebeherr" userId="4e70e616cda3882f" providerId="LiveId" clId="{0D0DDEBA-5995-5C4D-AAE3-0254036B89AF}" dt="2020-11-02T15:41:35.537" v="324" actId="1582"/>
          <ac:spMkLst>
            <pc:docMk/>
            <pc:sldMk cId="3146947146" sldId="687"/>
            <ac:spMk id="42" creationId="{E73F7E09-C79C-1B41-85BD-58E46DFF84B6}"/>
          </ac:spMkLst>
        </pc:spChg>
        <pc:spChg chg="add mod">
          <ac:chgData name="Jorg Liebeherr" userId="4e70e616cda3882f" providerId="LiveId" clId="{0D0DDEBA-5995-5C4D-AAE3-0254036B89AF}" dt="2020-11-02T17:27:10.045" v="1268" actId="1038"/>
          <ac:spMkLst>
            <pc:docMk/>
            <pc:sldMk cId="3146947146" sldId="687"/>
            <ac:spMk id="44" creationId="{95DB9165-1F37-C149-A141-9B8F80ABF851}"/>
          </ac:spMkLst>
        </pc:spChg>
        <pc:spChg chg="add mod">
          <ac:chgData name="Jorg Liebeherr" userId="4e70e616cda3882f" providerId="LiveId" clId="{0D0DDEBA-5995-5C4D-AAE3-0254036B89AF}" dt="2020-11-02T17:27:10.045" v="1268" actId="1038"/>
          <ac:spMkLst>
            <pc:docMk/>
            <pc:sldMk cId="3146947146" sldId="687"/>
            <ac:spMk id="45" creationId="{0C450804-C667-A249-BF01-63554A31D02C}"/>
          </ac:spMkLst>
        </pc:spChg>
        <pc:spChg chg="add mod">
          <ac:chgData name="Jorg Liebeherr" userId="4e70e616cda3882f" providerId="LiveId" clId="{0D0DDEBA-5995-5C4D-AAE3-0254036B89AF}" dt="2020-11-02T17:32:54.178" v="1346" actId="14100"/>
          <ac:spMkLst>
            <pc:docMk/>
            <pc:sldMk cId="3146947146" sldId="687"/>
            <ac:spMk id="46" creationId="{61372D29-1A3E-0B45-AC29-18BFFE347D76}"/>
          </ac:spMkLst>
        </pc:spChg>
        <pc:spChg chg="add del mod">
          <ac:chgData name="Jorg Liebeherr" userId="4e70e616cda3882f" providerId="LiveId" clId="{0D0DDEBA-5995-5C4D-AAE3-0254036B89AF}" dt="2020-11-02T15:46:55.719" v="404" actId="478"/>
          <ac:spMkLst>
            <pc:docMk/>
            <pc:sldMk cId="3146947146" sldId="687"/>
            <ac:spMk id="47" creationId="{217F567D-701A-EA41-BB39-E543207521CD}"/>
          </ac:spMkLst>
        </pc:spChg>
        <pc:spChg chg="add mod">
          <ac:chgData name="Jorg Liebeherr" userId="4e70e616cda3882f" providerId="LiveId" clId="{0D0DDEBA-5995-5C4D-AAE3-0254036B89AF}" dt="2020-11-02T17:26:56.403" v="1266" actId="1037"/>
          <ac:spMkLst>
            <pc:docMk/>
            <pc:sldMk cId="3146947146" sldId="687"/>
            <ac:spMk id="48" creationId="{A3D55A8A-1C83-244B-9B0C-659F7B19E4E4}"/>
          </ac:spMkLst>
        </pc:spChg>
        <pc:spChg chg="add mod">
          <ac:chgData name="Jorg Liebeherr" userId="4e70e616cda3882f" providerId="LiveId" clId="{0D0DDEBA-5995-5C4D-AAE3-0254036B89AF}" dt="2020-11-02T17:26:11.480" v="1257" actId="1038"/>
          <ac:spMkLst>
            <pc:docMk/>
            <pc:sldMk cId="3146947146" sldId="687"/>
            <ac:spMk id="49" creationId="{4E02300B-39AB-1447-BB42-63CC3585BC2E}"/>
          </ac:spMkLst>
        </pc:spChg>
        <pc:spChg chg="add mod">
          <ac:chgData name="Jorg Liebeherr" userId="4e70e616cda3882f" providerId="LiveId" clId="{0D0DDEBA-5995-5C4D-AAE3-0254036B89AF}" dt="2020-11-02T17:27:10.045" v="1268" actId="1038"/>
          <ac:spMkLst>
            <pc:docMk/>
            <pc:sldMk cId="3146947146" sldId="687"/>
            <ac:spMk id="50" creationId="{4CEB4D38-E133-9740-A011-A555D688E2C9}"/>
          </ac:spMkLst>
        </pc:spChg>
        <pc:spChg chg="add mod">
          <ac:chgData name="Jorg Liebeherr" userId="4e70e616cda3882f" providerId="LiveId" clId="{0D0DDEBA-5995-5C4D-AAE3-0254036B89AF}" dt="2020-11-02T17:27:10.045" v="1268" actId="1038"/>
          <ac:spMkLst>
            <pc:docMk/>
            <pc:sldMk cId="3146947146" sldId="687"/>
            <ac:spMk id="51" creationId="{D49C174B-E6BD-C94D-8FC8-BED23808E5FA}"/>
          </ac:spMkLst>
        </pc:spChg>
        <pc:spChg chg="add mod">
          <ac:chgData name="Jorg Liebeherr" userId="4e70e616cda3882f" providerId="LiveId" clId="{0D0DDEBA-5995-5C4D-AAE3-0254036B89AF}" dt="2020-11-02T17:27:15.227" v="1270" actId="1037"/>
          <ac:spMkLst>
            <pc:docMk/>
            <pc:sldMk cId="3146947146" sldId="687"/>
            <ac:spMk id="52" creationId="{753AD87B-35A0-8547-904B-36F4E3C4EB16}"/>
          </ac:spMkLst>
        </pc:spChg>
        <pc:spChg chg="add mod">
          <ac:chgData name="Jorg Liebeherr" userId="4e70e616cda3882f" providerId="LiveId" clId="{0D0DDEBA-5995-5C4D-AAE3-0254036B89AF}" dt="2020-11-02T17:26:29.449" v="1261" actId="1038"/>
          <ac:spMkLst>
            <pc:docMk/>
            <pc:sldMk cId="3146947146" sldId="687"/>
            <ac:spMk id="53" creationId="{9B061B14-15DF-6841-ABD1-D3632AA4E9BE}"/>
          </ac:spMkLst>
        </pc:spChg>
        <pc:spChg chg="add mod">
          <ac:chgData name="Jorg Liebeherr" userId="4e70e616cda3882f" providerId="LiveId" clId="{0D0DDEBA-5995-5C4D-AAE3-0254036B89AF}" dt="2020-11-02T17:32:46.754" v="1345" actId="14100"/>
          <ac:spMkLst>
            <pc:docMk/>
            <pc:sldMk cId="3146947146" sldId="687"/>
            <ac:spMk id="54" creationId="{AC6598BC-5006-A548-88DC-7CEDD41684FD}"/>
          </ac:spMkLst>
        </pc:spChg>
        <pc:spChg chg="add mod">
          <ac:chgData name="Jorg Liebeherr" userId="4e70e616cda3882f" providerId="LiveId" clId="{0D0DDEBA-5995-5C4D-AAE3-0254036B89AF}" dt="2020-11-02T17:27:54.409" v="1272" actId="207"/>
          <ac:spMkLst>
            <pc:docMk/>
            <pc:sldMk cId="3146947146" sldId="687"/>
            <ac:spMk id="55" creationId="{A4DE887F-74F9-D142-92F5-40AB73D912FE}"/>
          </ac:spMkLst>
        </pc:spChg>
        <pc:spChg chg="add mod">
          <ac:chgData name="Jorg Liebeherr" userId="4e70e616cda3882f" providerId="LiveId" clId="{0D0DDEBA-5995-5C4D-AAE3-0254036B89AF}" dt="2020-11-02T17:27:54.409" v="1272" actId="207"/>
          <ac:spMkLst>
            <pc:docMk/>
            <pc:sldMk cId="3146947146" sldId="687"/>
            <ac:spMk id="56" creationId="{8BCC34D8-25D2-2D47-BC86-2A7F65EE899F}"/>
          </ac:spMkLst>
        </pc:spChg>
        <pc:spChg chg="add del mod">
          <ac:chgData name="Jorg Liebeherr" userId="4e70e616cda3882f" providerId="LiveId" clId="{0D0DDEBA-5995-5C4D-AAE3-0254036B89AF}" dt="2020-11-02T17:08:47.397" v="512" actId="478"/>
          <ac:spMkLst>
            <pc:docMk/>
            <pc:sldMk cId="3146947146" sldId="687"/>
            <ac:spMk id="57" creationId="{EA842108-7DB6-7B4E-82E6-5CAE9CBE4A3A}"/>
          </ac:spMkLst>
        </pc:spChg>
        <pc:spChg chg="add mod">
          <ac:chgData name="Jorg Liebeherr" userId="4e70e616cda3882f" providerId="LiveId" clId="{0D0DDEBA-5995-5C4D-AAE3-0254036B89AF}" dt="2020-11-02T17:28:11.064" v="1273" actId="208"/>
          <ac:spMkLst>
            <pc:docMk/>
            <pc:sldMk cId="3146947146" sldId="687"/>
            <ac:spMk id="58" creationId="{0103043C-5099-E141-9FDB-003AC8006BA5}"/>
          </ac:spMkLst>
        </pc:spChg>
        <pc:spChg chg="add mod">
          <ac:chgData name="Jorg Liebeherr" userId="4e70e616cda3882f" providerId="LiveId" clId="{0D0DDEBA-5995-5C4D-AAE3-0254036B89AF}" dt="2020-11-02T17:27:54.409" v="1272" actId="207"/>
          <ac:spMkLst>
            <pc:docMk/>
            <pc:sldMk cId="3146947146" sldId="687"/>
            <ac:spMk id="59" creationId="{5D98698D-40F0-9543-80AA-4BDBBC0B4FFB}"/>
          </ac:spMkLst>
        </pc:spChg>
        <pc:spChg chg="add mod">
          <ac:chgData name="Jorg Liebeherr" userId="4e70e616cda3882f" providerId="LiveId" clId="{0D0DDEBA-5995-5C4D-AAE3-0254036B89AF}" dt="2020-11-02T17:27:10.045" v="1268" actId="1038"/>
          <ac:spMkLst>
            <pc:docMk/>
            <pc:sldMk cId="3146947146" sldId="687"/>
            <ac:spMk id="60" creationId="{45C02A4F-22DB-AE48-80A1-6CF1FAF28D5B}"/>
          </ac:spMkLst>
        </pc:spChg>
        <pc:spChg chg="mod">
          <ac:chgData name="Jorg Liebeherr" userId="4e70e616cda3882f" providerId="LiveId" clId="{0D0DDEBA-5995-5C4D-AAE3-0254036B89AF}" dt="2020-11-02T17:29:17.077" v="1287" actId="20577"/>
          <ac:spMkLst>
            <pc:docMk/>
            <pc:sldMk cId="3146947146" sldId="687"/>
            <ac:spMk id="484354" creationId="{09790ADA-1292-F642-A63C-4C02AD093D6A}"/>
          </ac:spMkLst>
        </pc:spChg>
        <pc:spChg chg="mod">
          <ac:chgData name="Jorg Liebeherr" userId="4e70e616cda3882f" providerId="LiveId" clId="{0D0DDEBA-5995-5C4D-AAE3-0254036B89AF}" dt="2020-11-02T17:33:18.762" v="1348" actId="404"/>
          <ac:spMkLst>
            <pc:docMk/>
            <pc:sldMk cId="3146947146" sldId="687"/>
            <ac:spMk id="484357" creationId="{CDD49DE3-B236-1F42-A91C-9EC0FB04A830}"/>
          </ac:spMkLst>
        </pc:spChg>
        <pc:spChg chg="mod">
          <ac:chgData name="Jorg Liebeherr" userId="4e70e616cda3882f" providerId="LiveId" clId="{0D0DDEBA-5995-5C4D-AAE3-0254036B89AF}" dt="2020-11-02T15:43:40.584" v="361" actId="14100"/>
          <ac:spMkLst>
            <pc:docMk/>
            <pc:sldMk cId="3146947146" sldId="687"/>
            <ac:spMk id="484358" creationId="{09B9AEEE-1EF5-A846-AC9E-1A40ED1DE136}"/>
          </ac:spMkLst>
        </pc:spChg>
        <pc:spChg chg="mod">
          <ac:chgData name="Jorg Liebeherr" userId="4e70e616cda3882f" providerId="LiveId" clId="{0D0DDEBA-5995-5C4D-AAE3-0254036B89AF}" dt="2020-11-02T17:11:22.310" v="717" actId="1037"/>
          <ac:spMkLst>
            <pc:docMk/>
            <pc:sldMk cId="3146947146" sldId="687"/>
            <ac:spMk id="484359" creationId="{7518D36E-6552-9649-B72A-CE28D5ABB4D3}"/>
          </ac:spMkLst>
        </pc:spChg>
        <pc:spChg chg="mod">
          <ac:chgData name="Jorg Liebeherr" userId="4e70e616cda3882f" providerId="LiveId" clId="{0D0DDEBA-5995-5C4D-AAE3-0254036B89AF}" dt="2020-11-02T15:43:40.584" v="361" actId="14100"/>
          <ac:spMkLst>
            <pc:docMk/>
            <pc:sldMk cId="3146947146" sldId="687"/>
            <ac:spMk id="484360" creationId="{F9C4E93A-6A8D-6A41-9023-E83906B11C74}"/>
          </ac:spMkLst>
        </pc:spChg>
        <pc:spChg chg="mod">
          <ac:chgData name="Jorg Liebeherr" userId="4e70e616cda3882f" providerId="LiveId" clId="{0D0DDEBA-5995-5C4D-AAE3-0254036B89AF}" dt="2020-11-02T17:11:22.310" v="717" actId="1037"/>
          <ac:spMkLst>
            <pc:docMk/>
            <pc:sldMk cId="3146947146" sldId="687"/>
            <ac:spMk id="484361" creationId="{368E715B-3944-C445-9A51-EA3765379480}"/>
          </ac:spMkLst>
        </pc:spChg>
        <pc:spChg chg="mod">
          <ac:chgData name="Jorg Liebeherr" userId="4e70e616cda3882f" providerId="LiveId" clId="{0D0DDEBA-5995-5C4D-AAE3-0254036B89AF}" dt="2020-11-02T15:40:32.962" v="310" actId="14100"/>
          <ac:spMkLst>
            <pc:docMk/>
            <pc:sldMk cId="3146947146" sldId="687"/>
            <ac:spMk id="484362" creationId="{A55D9F4D-0426-E04D-AC05-0D97E33AFA81}"/>
          </ac:spMkLst>
        </pc:spChg>
        <pc:spChg chg="mod">
          <ac:chgData name="Jorg Liebeherr" userId="4e70e616cda3882f" providerId="LiveId" clId="{0D0DDEBA-5995-5C4D-AAE3-0254036B89AF}" dt="2020-11-02T17:25:52.975" v="1253" actId="1038"/>
          <ac:spMkLst>
            <pc:docMk/>
            <pc:sldMk cId="3146947146" sldId="687"/>
            <ac:spMk id="484366" creationId="{C5274AB6-7970-BA4E-843C-83EDE2014FDC}"/>
          </ac:spMkLst>
        </pc:spChg>
        <pc:spChg chg="del mod">
          <ac:chgData name="Jorg Liebeherr" userId="4e70e616cda3882f" providerId="LiveId" clId="{0D0DDEBA-5995-5C4D-AAE3-0254036B89AF}" dt="2020-11-02T17:14:56.632" v="905" actId="478"/>
          <ac:spMkLst>
            <pc:docMk/>
            <pc:sldMk cId="3146947146" sldId="687"/>
            <ac:spMk id="484367" creationId="{07027355-2012-284D-B07B-AE7770D19FE6}"/>
          </ac:spMkLst>
        </pc:spChg>
        <pc:spChg chg="mod">
          <ac:chgData name="Jorg Liebeherr" userId="4e70e616cda3882f" providerId="LiveId" clId="{0D0DDEBA-5995-5C4D-AAE3-0254036B89AF}" dt="2020-11-02T17:27:10.045" v="1268" actId="1038"/>
          <ac:spMkLst>
            <pc:docMk/>
            <pc:sldMk cId="3146947146" sldId="687"/>
            <ac:spMk id="484368" creationId="{ED7C8BE0-707B-4D44-9DD7-6DFA5A39C7E8}"/>
          </ac:spMkLst>
        </pc:spChg>
        <pc:spChg chg="mod">
          <ac:chgData name="Jorg Liebeherr" userId="4e70e616cda3882f" providerId="LiveId" clId="{0D0DDEBA-5995-5C4D-AAE3-0254036B89AF}" dt="2020-11-02T17:27:10.045" v="1268" actId="1038"/>
          <ac:spMkLst>
            <pc:docMk/>
            <pc:sldMk cId="3146947146" sldId="687"/>
            <ac:spMk id="484369" creationId="{293DD7F4-F120-694C-9576-143C8A1B026F}"/>
          </ac:spMkLst>
        </pc:spChg>
        <pc:spChg chg="mod">
          <ac:chgData name="Jorg Liebeherr" userId="4e70e616cda3882f" providerId="LiveId" clId="{0D0DDEBA-5995-5C4D-AAE3-0254036B89AF}" dt="2020-11-02T15:41:58.286" v="333" actId="1037"/>
          <ac:spMkLst>
            <pc:docMk/>
            <pc:sldMk cId="3146947146" sldId="687"/>
            <ac:spMk id="484370" creationId="{2BE2D2F3-2631-5C41-9C49-7FD343524D0C}"/>
          </ac:spMkLst>
        </pc:spChg>
        <pc:spChg chg="mod">
          <ac:chgData name="Jorg Liebeherr" userId="4e70e616cda3882f" providerId="LiveId" clId="{0D0DDEBA-5995-5C4D-AAE3-0254036B89AF}" dt="2020-11-02T15:42:05.102" v="335" actId="20577"/>
          <ac:spMkLst>
            <pc:docMk/>
            <pc:sldMk cId="3146947146" sldId="687"/>
            <ac:spMk id="484371" creationId="{B1240F91-310B-0D43-95DE-DF99E90B6BF7}"/>
          </ac:spMkLst>
        </pc:spChg>
        <pc:spChg chg="mod">
          <ac:chgData name="Jorg Liebeherr" userId="4e70e616cda3882f" providerId="LiveId" clId="{0D0DDEBA-5995-5C4D-AAE3-0254036B89AF}" dt="2020-11-02T17:26:29.449" v="1261" actId="1038"/>
          <ac:spMkLst>
            <pc:docMk/>
            <pc:sldMk cId="3146947146" sldId="687"/>
            <ac:spMk id="484372" creationId="{52095DDF-F854-1542-9FA1-5E1BDEF5808E}"/>
          </ac:spMkLst>
        </pc:spChg>
        <pc:spChg chg="mod">
          <ac:chgData name="Jorg Liebeherr" userId="4e70e616cda3882f" providerId="LiveId" clId="{0D0DDEBA-5995-5C4D-AAE3-0254036B89AF}" dt="2020-11-02T17:26:11.480" v="1257" actId="1038"/>
          <ac:spMkLst>
            <pc:docMk/>
            <pc:sldMk cId="3146947146" sldId="687"/>
            <ac:spMk id="484373" creationId="{7F8E1B39-7281-E147-B5D6-4EA63514BEE9}"/>
          </ac:spMkLst>
        </pc:spChg>
        <pc:spChg chg="add del mod">
          <ac:chgData name="Jorg Liebeherr" userId="4e70e616cda3882f" providerId="LiveId" clId="{0D0DDEBA-5995-5C4D-AAE3-0254036B89AF}" dt="2020-11-02T17:26:16.843" v="1259" actId="1037"/>
          <ac:spMkLst>
            <pc:docMk/>
            <pc:sldMk cId="3146947146" sldId="687"/>
            <ac:spMk id="484374" creationId="{F8764BB0-14CB-D64C-BC5D-85F833B74507}"/>
          </ac:spMkLst>
        </pc:spChg>
        <pc:spChg chg="mod">
          <ac:chgData name="Jorg Liebeherr" userId="4e70e616cda3882f" providerId="LiveId" clId="{0D0DDEBA-5995-5C4D-AAE3-0254036B89AF}" dt="2020-11-02T17:25:52.975" v="1253" actId="1038"/>
          <ac:spMkLst>
            <pc:docMk/>
            <pc:sldMk cId="3146947146" sldId="687"/>
            <ac:spMk id="484375" creationId="{C2BE8D9C-41A7-3C4C-B142-DF3542FDE98E}"/>
          </ac:spMkLst>
        </pc:spChg>
        <pc:spChg chg="mod">
          <ac:chgData name="Jorg Liebeherr" userId="4e70e616cda3882f" providerId="LiveId" clId="{0D0DDEBA-5995-5C4D-AAE3-0254036B89AF}" dt="2020-11-02T17:27:10.045" v="1268" actId="1038"/>
          <ac:spMkLst>
            <pc:docMk/>
            <pc:sldMk cId="3146947146" sldId="687"/>
            <ac:spMk id="484376" creationId="{BF27C284-11F4-FB48-BD56-9F17C36DE207}"/>
          </ac:spMkLst>
        </pc:spChg>
        <pc:spChg chg="mod">
          <ac:chgData name="Jorg Liebeherr" userId="4e70e616cda3882f" providerId="LiveId" clId="{0D0DDEBA-5995-5C4D-AAE3-0254036B89AF}" dt="2020-11-02T17:27:10.045" v="1268" actId="1038"/>
          <ac:spMkLst>
            <pc:docMk/>
            <pc:sldMk cId="3146947146" sldId="687"/>
            <ac:spMk id="484377" creationId="{015CC832-5685-F74F-859F-0A5C4A050F62}"/>
          </ac:spMkLst>
        </pc:spChg>
        <pc:spChg chg="del mod">
          <ac:chgData name="Jorg Liebeherr" userId="4e70e616cda3882f" providerId="LiveId" clId="{0D0DDEBA-5995-5C4D-AAE3-0254036B89AF}" dt="2020-11-02T17:14:57.515" v="906" actId="478"/>
          <ac:spMkLst>
            <pc:docMk/>
            <pc:sldMk cId="3146947146" sldId="687"/>
            <ac:spMk id="484378" creationId="{5D9A7FF9-99AB-234D-899D-BC549DE36864}"/>
          </ac:spMkLst>
        </pc:spChg>
        <pc:spChg chg="mod">
          <ac:chgData name="Jorg Liebeherr" userId="4e70e616cda3882f" providerId="LiveId" clId="{0D0DDEBA-5995-5C4D-AAE3-0254036B89AF}" dt="2020-11-02T17:27:10.045" v="1268" actId="1038"/>
          <ac:spMkLst>
            <pc:docMk/>
            <pc:sldMk cId="3146947146" sldId="687"/>
            <ac:spMk id="484379" creationId="{A5E60F93-61EC-3A45-B27C-28B1BF6B0F04}"/>
          </ac:spMkLst>
        </pc:spChg>
        <pc:spChg chg="del mod">
          <ac:chgData name="Jorg Liebeherr" userId="4e70e616cda3882f" providerId="LiveId" clId="{0D0DDEBA-5995-5C4D-AAE3-0254036B89AF}" dt="2020-11-02T17:15:01.634" v="908" actId="478"/>
          <ac:spMkLst>
            <pc:docMk/>
            <pc:sldMk cId="3146947146" sldId="687"/>
            <ac:spMk id="484380" creationId="{7DE40E6B-50DA-5D4A-A405-763C522F9777}"/>
          </ac:spMkLst>
        </pc:spChg>
        <pc:spChg chg="mod">
          <ac:chgData name="Jorg Liebeherr" userId="4e70e616cda3882f" providerId="LiveId" clId="{0D0DDEBA-5995-5C4D-AAE3-0254036B89AF}" dt="2020-11-02T17:13:31.082" v="886" actId="1038"/>
          <ac:spMkLst>
            <pc:docMk/>
            <pc:sldMk cId="3146947146" sldId="687"/>
            <ac:spMk id="484382" creationId="{6EBF1335-7779-0340-AD69-7B890BED36AE}"/>
          </ac:spMkLst>
        </pc:spChg>
        <pc:spChg chg="mod">
          <ac:chgData name="Jorg Liebeherr" userId="4e70e616cda3882f" providerId="LiveId" clId="{0D0DDEBA-5995-5C4D-AAE3-0254036B89AF}" dt="2020-11-02T17:25:52.975" v="1253" actId="1038"/>
          <ac:spMkLst>
            <pc:docMk/>
            <pc:sldMk cId="3146947146" sldId="687"/>
            <ac:spMk id="484384" creationId="{0FA90B9F-57CF-9B41-AB0B-736F46E1D1F4}"/>
          </ac:spMkLst>
        </pc:spChg>
        <pc:spChg chg="mod">
          <ac:chgData name="Jorg Liebeherr" userId="4e70e616cda3882f" providerId="LiveId" clId="{0D0DDEBA-5995-5C4D-AAE3-0254036B89AF}" dt="2020-11-02T17:26:11.480" v="1257" actId="1038"/>
          <ac:spMkLst>
            <pc:docMk/>
            <pc:sldMk cId="3146947146" sldId="687"/>
            <ac:spMk id="484385" creationId="{7A4D3D4D-551A-604B-9944-EE5920F36E9D}"/>
          </ac:spMkLst>
        </pc:spChg>
        <pc:spChg chg="mod">
          <ac:chgData name="Jorg Liebeherr" userId="4e70e616cda3882f" providerId="LiveId" clId="{0D0DDEBA-5995-5C4D-AAE3-0254036B89AF}" dt="2020-11-02T17:26:39.359" v="1262" actId="1038"/>
          <ac:spMkLst>
            <pc:docMk/>
            <pc:sldMk cId="3146947146" sldId="687"/>
            <ac:spMk id="484386" creationId="{34052FBE-A475-8F47-93FB-98CBDEA61718}"/>
          </ac:spMkLst>
        </pc:spChg>
        <pc:spChg chg="mod">
          <ac:chgData name="Jorg Liebeherr" userId="4e70e616cda3882f" providerId="LiveId" clId="{0D0DDEBA-5995-5C4D-AAE3-0254036B89AF}" dt="2020-11-02T17:27:10.045" v="1268" actId="1038"/>
          <ac:spMkLst>
            <pc:docMk/>
            <pc:sldMk cId="3146947146" sldId="687"/>
            <ac:spMk id="484387" creationId="{20D06D92-DC4A-644A-9861-BB6B1E4FD8E2}"/>
          </ac:spMkLst>
        </pc:spChg>
        <pc:spChg chg="mod">
          <ac:chgData name="Jorg Liebeherr" userId="4e70e616cda3882f" providerId="LiveId" clId="{0D0DDEBA-5995-5C4D-AAE3-0254036B89AF}" dt="2020-11-02T17:27:10.045" v="1268" actId="1038"/>
          <ac:spMkLst>
            <pc:docMk/>
            <pc:sldMk cId="3146947146" sldId="687"/>
            <ac:spMk id="484388" creationId="{DF2D925F-FE53-7947-AC75-B355DF1575AE}"/>
          </ac:spMkLst>
        </pc:spChg>
        <pc:spChg chg="del mod">
          <ac:chgData name="Jorg Liebeherr" userId="4e70e616cda3882f" providerId="LiveId" clId="{0D0DDEBA-5995-5C4D-AAE3-0254036B89AF}" dt="2020-11-02T17:14:48.278" v="903" actId="478"/>
          <ac:spMkLst>
            <pc:docMk/>
            <pc:sldMk cId="3146947146" sldId="687"/>
            <ac:spMk id="484389" creationId="{1B3D9CBC-AA84-D64F-93F2-CA919CF11E81}"/>
          </ac:spMkLst>
        </pc:spChg>
        <pc:spChg chg="del mod">
          <ac:chgData name="Jorg Liebeherr" userId="4e70e616cda3882f" providerId="LiveId" clId="{0D0DDEBA-5995-5C4D-AAE3-0254036B89AF}" dt="2020-11-02T17:14:59.480" v="907" actId="478"/>
          <ac:spMkLst>
            <pc:docMk/>
            <pc:sldMk cId="3146947146" sldId="687"/>
            <ac:spMk id="484390" creationId="{82A5DB79-78E0-744F-9901-E4974AE2B1BF}"/>
          </ac:spMkLst>
        </pc:spChg>
        <pc:grpChg chg="add mod">
          <ac:chgData name="Jorg Liebeherr" userId="4e70e616cda3882f" providerId="LiveId" clId="{0D0DDEBA-5995-5C4D-AAE3-0254036B89AF}" dt="2020-11-02T15:40:51.692" v="316" actId="1038"/>
          <ac:grpSpMkLst>
            <pc:docMk/>
            <pc:sldMk cId="3146947146" sldId="687"/>
            <ac:grpSpMk id="2" creationId="{B2006000-BF01-2143-BA2D-F57A60FE2C88}"/>
          </ac:grpSpMkLst>
        </pc:grpChg>
      </pc:sldChg>
      <pc:sldChg chg="addSp delSp modSp add ord">
        <pc:chgData name="Jorg Liebeherr" userId="4e70e616cda3882f" providerId="LiveId" clId="{0D0DDEBA-5995-5C4D-AAE3-0254036B89AF}" dt="2020-11-02T23:17:42.432" v="2438"/>
        <pc:sldMkLst>
          <pc:docMk/>
          <pc:sldMk cId="966027108" sldId="688"/>
        </pc:sldMkLst>
        <pc:spChg chg="add mod">
          <ac:chgData name="Jorg Liebeherr" userId="4e70e616cda3882f" providerId="LiveId" clId="{0D0DDEBA-5995-5C4D-AAE3-0254036B89AF}" dt="2020-11-02T23:17:42.432" v="2438"/>
          <ac:spMkLst>
            <pc:docMk/>
            <pc:sldMk cId="966027108" sldId="688"/>
            <ac:spMk id="3" creationId="{F967837F-88D5-6E45-B8E2-B4A768F3448D}"/>
          </ac:spMkLst>
        </pc:spChg>
        <pc:spChg chg="del">
          <ac:chgData name="Jorg Liebeherr" userId="4e70e616cda3882f" providerId="LiveId" clId="{0D0DDEBA-5995-5C4D-AAE3-0254036B89AF}" dt="2020-11-02T23:17:37.368" v="2437"/>
          <ac:spMkLst>
            <pc:docMk/>
            <pc:sldMk cId="966027108" sldId="688"/>
            <ac:spMk id="39" creationId="{A55D5026-1EBD-4D47-B72A-F6F7D4F36AB3}"/>
          </ac:spMkLst>
        </pc:spChg>
        <pc:spChg chg="mod">
          <ac:chgData name="Jorg Liebeherr" userId="4e70e616cda3882f" providerId="LiveId" clId="{0D0DDEBA-5995-5C4D-AAE3-0254036B89AF}" dt="2020-11-02T17:31:34.290" v="1335" actId="1036"/>
          <ac:spMkLst>
            <pc:docMk/>
            <pc:sldMk cId="966027108" sldId="688"/>
            <ac:spMk id="44" creationId="{95DB9165-1F37-C149-A141-9B8F80ABF851}"/>
          </ac:spMkLst>
        </pc:spChg>
        <pc:spChg chg="mod">
          <ac:chgData name="Jorg Liebeherr" userId="4e70e616cda3882f" providerId="LiveId" clId="{0D0DDEBA-5995-5C4D-AAE3-0254036B89AF}" dt="2020-11-02T17:31:34.290" v="1335" actId="1036"/>
          <ac:spMkLst>
            <pc:docMk/>
            <pc:sldMk cId="966027108" sldId="688"/>
            <ac:spMk id="45" creationId="{0C450804-C667-A249-BF01-63554A31D02C}"/>
          </ac:spMkLst>
        </pc:spChg>
        <pc:spChg chg="mod">
          <ac:chgData name="Jorg Liebeherr" userId="4e70e616cda3882f" providerId="LiveId" clId="{0D0DDEBA-5995-5C4D-AAE3-0254036B89AF}" dt="2020-11-02T17:32:26.552" v="1342" actId="166"/>
          <ac:spMkLst>
            <pc:docMk/>
            <pc:sldMk cId="966027108" sldId="688"/>
            <ac:spMk id="46" creationId="{61372D29-1A3E-0B45-AC29-18BFFE347D76}"/>
          </ac:spMkLst>
        </pc:spChg>
        <pc:spChg chg="mod">
          <ac:chgData name="Jorg Liebeherr" userId="4e70e616cda3882f" providerId="LiveId" clId="{0D0DDEBA-5995-5C4D-AAE3-0254036B89AF}" dt="2020-11-02T17:31:34.290" v="1335" actId="1036"/>
          <ac:spMkLst>
            <pc:docMk/>
            <pc:sldMk cId="966027108" sldId="688"/>
            <ac:spMk id="48" creationId="{A3D55A8A-1C83-244B-9B0C-659F7B19E4E4}"/>
          </ac:spMkLst>
        </pc:spChg>
        <pc:spChg chg="mod">
          <ac:chgData name="Jorg Liebeherr" userId="4e70e616cda3882f" providerId="LiveId" clId="{0D0DDEBA-5995-5C4D-AAE3-0254036B89AF}" dt="2020-11-02T17:31:34.290" v="1335" actId="1036"/>
          <ac:spMkLst>
            <pc:docMk/>
            <pc:sldMk cId="966027108" sldId="688"/>
            <ac:spMk id="49" creationId="{4E02300B-39AB-1447-BB42-63CC3585BC2E}"/>
          </ac:spMkLst>
        </pc:spChg>
        <pc:spChg chg="mod">
          <ac:chgData name="Jorg Liebeherr" userId="4e70e616cda3882f" providerId="LiveId" clId="{0D0DDEBA-5995-5C4D-AAE3-0254036B89AF}" dt="2020-11-02T17:31:34.290" v="1335" actId="1036"/>
          <ac:spMkLst>
            <pc:docMk/>
            <pc:sldMk cId="966027108" sldId="688"/>
            <ac:spMk id="50" creationId="{4CEB4D38-E133-9740-A011-A555D688E2C9}"/>
          </ac:spMkLst>
        </pc:spChg>
        <pc:spChg chg="mod">
          <ac:chgData name="Jorg Liebeherr" userId="4e70e616cda3882f" providerId="LiveId" clId="{0D0DDEBA-5995-5C4D-AAE3-0254036B89AF}" dt="2020-11-02T17:31:34.290" v="1335" actId="1036"/>
          <ac:spMkLst>
            <pc:docMk/>
            <pc:sldMk cId="966027108" sldId="688"/>
            <ac:spMk id="51" creationId="{D49C174B-E6BD-C94D-8FC8-BED23808E5FA}"/>
          </ac:spMkLst>
        </pc:spChg>
        <pc:spChg chg="mod">
          <ac:chgData name="Jorg Liebeherr" userId="4e70e616cda3882f" providerId="LiveId" clId="{0D0DDEBA-5995-5C4D-AAE3-0254036B89AF}" dt="2020-11-02T17:31:34.290" v="1335" actId="1036"/>
          <ac:spMkLst>
            <pc:docMk/>
            <pc:sldMk cId="966027108" sldId="688"/>
            <ac:spMk id="52" creationId="{753AD87B-35A0-8547-904B-36F4E3C4EB16}"/>
          </ac:spMkLst>
        </pc:spChg>
        <pc:spChg chg="mod">
          <ac:chgData name="Jorg Liebeherr" userId="4e70e616cda3882f" providerId="LiveId" clId="{0D0DDEBA-5995-5C4D-AAE3-0254036B89AF}" dt="2020-11-02T17:31:34.290" v="1335" actId="1036"/>
          <ac:spMkLst>
            <pc:docMk/>
            <pc:sldMk cId="966027108" sldId="688"/>
            <ac:spMk id="53" creationId="{9B061B14-15DF-6841-ABD1-D3632AA4E9BE}"/>
          </ac:spMkLst>
        </pc:spChg>
        <pc:spChg chg="del mod">
          <ac:chgData name="Jorg Liebeherr" userId="4e70e616cda3882f" providerId="LiveId" clId="{0D0DDEBA-5995-5C4D-AAE3-0254036B89AF}" dt="2020-11-02T17:32:01.341" v="1339" actId="478"/>
          <ac:spMkLst>
            <pc:docMk/>
            <pc:sldMk cId="966027108" sldId="688"/>
            <ac:spMk id="54" creationId="{AC6598BC-5006-A548-88DC-7CEDD41684FD}"/>
          </ac:spMkLst>
        </pc:spChg>
        <pc:spChg chg="mod">
          <ac:chgData name="Jorg Liebeherr" userId="4e70e616cda3882f" providerId="LiveId" clId="{0D0DDEBA-5995-5C4D-AAE3-0254036B89AF}" dt="2020-11-02T17:31:34.290" v="1335" actId="1036"/>
          <ac:spMkLst>
            <pc:docMk/>
            <pc:sldMk cId="966027108" sldId="688"/>
            <ac:spMk id="55" creationId="{A4DE887F-74F9-D142-92F5-40AB73D912FE}"/>
          </ac:spMkLst>
        </pc:spChg>
        <pc:spChg chg="mod">
          <ac:chgData name="Jorg Liebeherr" userId="4e70e616cda3882f" providerId="LiveId" clId="{0D0DDEBA-5995-5C4D-AAE3-0254036B89AF}" dt="2020-11-02T17:31:34.290" v="1335" actId="1036"/>
          <ac:spMkLst>
            <pc:docMk/>
            <pc:sldMk cId="966027108" sldId="688"/>
            <ac:spMk id="56" creationId="{8BCC34D8-25D2-2D47-BC86-2A7F65EE899F}"/>
          </ac:spMkLst>
        </pc:spChg>
        <pc:spChg chg="mod">
          <ac:chgData name="Jorg Liebeherr" userId="4e70e616cda3882f" providerId="LiveId" clId="{0D0DDEBA-5995-5C4D-AAE3-0254036B89AF}" dt="2020-11-02T17:31:34.290" v="1335" actId="1036"/>
          <ac:spMkLst>
            <pc:docMk/>
            <pc:sldMk cId="966027108" sldId="688"/>
            <ac:spMk id="58" creationId="{0103043C-5099-E141-9FDB-003AC8006BA5}"/>
          </ac:spMkLst>
        </pc:spChg>
        <pc:spChg chg="mod">
          <ac:chgData name="Jorg Liebeherr" userId="4e70e616cda3882f" providerId="LiveId" clId="{0D0DDEBA-5995-5C4D-AAE3-0254036B89AF}" dt="2020-11-02T17:31:34.290" v="1335" actId="1036"/>
          <ac:spMkLst>
            <pc:docMk/>
            <pc:sldMk cId="966027108" sldId="688"/>
            <ac:spMk id="59" creationId="{5D98698D-40F0-9543-80AA-4BDBBC0B4FFB}"/>
          </ac:spMkLst>
        </pc:spChg>
        <pc:spChg chg="mod">
          <ac:chgData name="Jorg Liebeherr" userId="4e70e616cda3882f" providerId="LiveId" clId="{0D0DDEBA-5995-5C4D-AAE3-0254036B89AF}" dt="2020-11-02T17:31:34.290" v="1335" actId="1036"/>
          <ac:spMkLst>
            <pc:docMk/>
            <pc:sldMk cId="966027108" sldId="688"/>
            <ac:spMk id="60" creationId="{45C02A4F-22DB-AE48-80A1-6CF1FAF28D5B}"/>
          </ac:spMkLst>
        </pc:spChg>
        <pc:spChg chg="mod">
          <ac:chgData name="Jorg Liebeherr" userId="4e70e616cda3882f" providerId="LiveId" clId="{0D0DDEBA-5995-5C4D-AAE3-0254036B89AF}" dt="2020-11-02T17:29:13.948" v="1285" actId="20577"/>
          <ac:spMkLst>
            <pc:docMk/>
            <pc:sldMk cId="966027108" sldId="688"/>
            <ac:spMk id="484354" creationId="{09790ADA-1292-F642-A63C-4C02AD093D6A}"/>
          </ac:spMkLst>
        </pc:spChg>
        <pc:spChg chg="mod">
          <ac:chgData name="Jorg Liebeherr" userId="4e70e616cda3882f" providerId="LiveId" clId="{0D0DDEBA-5995-5C4D-AAE3-0254036B89AF}" dt="2020-11-02T17:31:34.290" v="1335" actId="1036"/>
          <ac:spMkLst>
            <pc:docMk/>
            <pc:sldMk cId="966027108" sldId="688"/>
            <ac:spMk id="484355" creationId="{19144FDD-20B1-9F40-93CE-AC25F8A3B77C}"/>
          </ac:spMkLst>
        </pc:spChg>
        <pc:spChg chg="mod">
          <ac:chgData name="Jorg Liebeherr" userId="4e70e616cda3882f" providerId="LiveId" clId="{0D0DDEBA-5995-5C4D-AAE3-0254036B89AF}" dt="2020-11-02T17:31:34.290" v="1335" actId="1036"/>
          <ac:spMkLst>
            <pc:docMk/>
            <pc:sldMk cId="966027108" sldId="688"/>
            <ac:spMk id="484356" creationId="{B670441F-E892-6241-B79D-C43C3966F387}"/>
          </ac:spMkLst>
        </pc:spChg>
        <pc:spChg chg="mod">
          <ac:chgData name="Jorg Liebeherr" userId="4e70e616cda3882f" providerId="LiveId" clId="{0D0DDEBA-5995-5C4D-AAE3-0254036B89AF}" dt="2020-11-02T17:34:35.796" v="1387" actId="20577"/>
          <ac:spMkLst>
            <pc:docMk/>
            <pc:sldMk cId="966027108" sldId="688"/>
            <ac:spMk id="484357" creationId="{CDD49DE3-B236-1F42-A91C-9EC0FB04A830}"/>
          </ac:spMkLst>
        </pc:spChg>
        <pc:spChg chg="mod">
          <ac:chgData name="Jorg Liebeherr" userId="4e70e616cda3882f" providerId="LiveId" clId="{0D0DDEBA-5995-5C4D-AAE3-0254036B89AF}" dt="2020-11-02T17:31:34.290" v="1335" actId="1036"/>
          <ac:spMkLst>
            <pc:docMk/>
            <pc:sldMk cId="966027108" sldId="688"/>
            <ac:spMk id="484358" creationId="{09B9AEEE-1EF5-A846-AC9E-1A40ED1DE136}"/>
          </ac:spMkLst>
        </pc:spChg>
        <pc:spChg chg="mod">
          <ac:chgData name="Jorg Liebeherr" userId="4e70e616cda3882f" providerId="LiveId" clId="{0D0DDEBA-5995-5C4D-AAE3-0254036B89AF}" dt="2020-11-02T17:31:34.290" v="1335" actId="1036"/>
          <ac:spMkLst>
            <pc:docMk/>
            <pc:sldMk cId="966027108" sldId="688"/>
            <ac:spMk id="484359" creationId="{7518D36E-6552-9649-B72A-CE28D5ABB4D3}"/>
          </ac:spMkLst>
        </pc:spChg>
        <pc:spChg chg="mod">
          <ac:chgData name="Jorg Liebeherr" userId="4e70e616cda3882f" providerId="LiveId" clId="{0D0DDEBA-5995-5C4D-AAE3-0254036B89AF}" dt="2020-11-02T17:31:34.290" v="1335" actId="1036"/>
          <ac:spMkLst>
            <pc:docMk/>
            <pc:sldMk cId="966027108" sldId="688"/>
            <ac:spMk id="484360" creationId="{F9C4E93A-6A8D-6A41-9023-E83906B11C74}"/>
          </ac:spMkLst>
        </pc:spChg>
        <pc:spChg chg="mod">
          <ac:chgData name="Jorg Liebeherr" userId="4e70e616cda3882f" providerId="LiveId" clId="{0D0DDEBA-5995-5C4D-AAE3-0254036B89AF}" dt="2020-11-02T17:31:34.290" v="1335" actId="1036"/>
          <ac:spMkLst>
            <pc:docMk/>
            <pc:sldMk cId="966027108" sldId="688"/>
            <ac:spMk id="484361" creationId="{368E715B-3944-C445-9A51-EA3765379480}"/>
          </ac:spMkLst>
        </pc:spChg>
        <pc:spChg chg="mod">
          <ac:chgData name="Jorg Liebeherr" userId="4e70e616cda3882f" providerId="LiveId" clId="{0D0DDEBA-5995-5C4D-AAE3-0254036B89AF}" dt="2020-11-02T17:31:34.290" v="1335" actId="1036"/>
          <ac:spMkLst>
            <pc:docMk/>
            <pc:sldMk cId="966027108" sldId="688"/>
            <ac:spMk id="484362" creationId="{A55D9F4D-0426-E04D-AC05-0D97E33AFA81}"/>
          </ac:spMkLst>
        </pc:spChg>
        <pc:spChg chg="mod">
          <ac:chgData name="Jorg Liebeherr" userId="4e70e616cda3882f" providerId="LiveId" clId="{0D0DDEBA-5995-5C4D-AAE3-0254036B89AF}" dt="2020-11-02T17:31:34.290" v="1335" actId="1036"/>
          <ac:spMkLst>
            <pc:docMk/>
            <pc:sldMk cId="966027108" sldId="688"/>
            <ac:spMk id="484363" creationId="{8EDBE758-9A81-DE44-BBE6-B4915CDBF996}"/>
          </ac:spMkLst>
        </pc:spChg>
        <pc:spChg chg="mod">
          <ac:chgData name="Jorg Liebeherr" userId="4e70e616cda3882f" providerId="LiveId" clId="{0D0DDEBA-5995-5C4D-AAE3-0254036B89AF}" dt="2020-11-02T17:31:34.290" v="1335" actId="1036"/>
          <ac:spMkLst>
            <pc:docMk/>
            <pc:sldMk cId="966027108" sldId="688"/>
            <ac:spMk id="484364" creationId="{F08F40A1-F072-B54A-9E32-1BCAA530A462}"/>
          </ac:spMkLst>
        </pc:spChg>
        <pc:spChg chg="mod">
          <ac:chgData name="Jorg Liebeherr" userId="4e70e616cda3882f" providerId="LiveId" clId="{0D0DDEBA-5995-5C4D-AAE3-0254036B89AF}" dt="2020-11-02T17:31:34.290" v="1335" actId="1036"/>
          <ac:spMkLst>
            <pc:docMk/>
            <pc:sldMk cId="966027108" sldId="688"/>
            <ac:spMk id="484365" creationId="{84FA6EA5-3C0E-4A40-B934-E617080F6A69}"/>
          </ac:spMkLst>
        </pc:spChg>
        <pc:spChg chg="mod">
          <ac:chgData name="Jorg Liebeherr" userId="4e70e616cda3882f" providerId="LiveId" clId="{0D0DDEBA-5995-5C4D-AAE3-0254036B89AF}" dt="2020-11-02T17:31:34.290" v="1335" actId="1036"/>
          <ac:spMkLst>
            <pc:docMk/>
            <pc:sldMk cId="966027108" sldId="688"/>
            <ac:spMk id="484366" creationId="{C5274AB6-7970-BA4E-843C-83EDE2014FDC}"/>
          </ac:spMkLst>
        </pc:spChg>
        <pc:spChg chg="del mod">
          <ac:chgData name="Jorg Liebeherr" userId="4e70e616cda3882f" providerId="LiveId" clId="{0D0DDEBA-5995-5C4D-AAE3-0254036B89AF}" dt="2020-11-02T17:31:57.970" v="1338" actId="478"/>
          <ac:spMkLst>
            <pc:docMk/>
            <pc:sldMk cId="966027108" sldId="688"/>
            <ac:spMk id="484368" creationId="{ED7C8BE0-707B-4D44-9DD7-6DFA5A39C7E8}"/>
          </ac:spMkLst>
        </pc:spChg>
        <pc:spChg chg="mod">
          <ac:chgData name="Jorg Liebeherr" userId="4e70e616cda3882f" providerId="LiveId" clId="{0D0DDEBA-5995-5C4D-AAE3-0254036B89AF}" dt="2020-11-02T17:31:34.290" v="1335" actId="1036"/>
          <ac:spMkLst>
            <pc:docMk/>
            <pc:sldMk cId="966027108" sldId="688"/>
            <ac:spMk id="484369" creationId="{293DD7F4-F120-694C-9576-143C8A1B026F}"/>
          </ac:spMkLst>
        </pc:spChg>
        <pc:spChg chg="mod">
          <ac:chgData name="Jorg Liebeherr" userId="4e70e616cda3882f" providerId="LiveId" clId="{0D0DDEBA-5995-5C4D-AAE3-0254036B89AF}" dt="2020-11-02T17:31:34.290" v="1335" actId="1036"/>
          <ac:spMkLst>
            <pc:docMk/>
            <pc:sldMk cId="966027108" sldId="688"/>
            <ac:spMk id="484370" creationId="{2BE2D2F3-2631-5C41-9C49-7FD343524D0C}"/>
          </ac:spMkLst>
        </pc:spChg>
        <pc:spChg chg="mod">
          <ac:chgData name="Jorg Liebeherr" userId="4e70e616cda3882f" providerId="LiveId" clId="{0D0DDEBA-5995-5C4D-AAE3-0254036B89AF}" dt="2020-11-02T17:31:34.290" v="1335" actId="1036"/>
          <ac:spMkLst>
            <pc:docMk/>
            <pc:sldMk cId="966027108" sldId="688"/>
            <ac:spMk id="484371" creationId="{B1240F91-310B-0D43-95DE-DF99E90B6BF7}"/>
          </ac:spMkLst>
        </pc:spChg>
        <pc:spChg chg="mod">
          <ac:chgData name="Jorg Liebeherr" userId="4e70e616cda3882f" providerId="LiveId" clId="{0D0DDEBA-5995-5C4D-AAE3-0254036B89AF}" dt="2020-11-02T17:31:34.290" v="1335" actId="1036"/>
          <ac:spMkLst>
            <pc:docMk/>
            <pc:sldMk cId="966027108" sldId="688"/>
            <ac:spMk id="484372" creationId="{52095DDF-F854-1542-9FA1-5E1BDEF5808E}"/>
          </ac:spMkLst>
        </pc:spChg>
        <pc:spChg chg="mod">
          <ac:chgData name="Jorg Liebeherr" userId="4e70e616cda3882f" providerId="LiveId" clId="{0D0DDEBA-5995-5C4D-AAE3-0254036B89AF}" dt="2020-11-02T17:31:34.290" v="1335" actId="1036"/>
          <ac:spMkLst>
            <pc:docMk/>
            <pc:sldMk cId="966027108" sldId="688"/>
            <ac:spMk id="484373" creationId="{7F8E1B39-7281-E147-B5D6-4EA63514BEE9}"/>
          </ac:spMkLst>
        </pc:spChg>
        <pc:spChg chg="mod">
          <ac:chgData name="Jorg Liebeherr" userId="4e70e616cda3882f" providerId="LiveId" clId="{0D0DDEBA-5995-5C4D-AAE3-0254036B89AF}" dt="2020-11-02T17:31:34.290" v="1335" actId="1036"/>
          <ac:spMkLst>
            <pc:docMk/>
            <pc:sldMk cId="966027108" sldId="688"/>
            <ac:spMk id="484374" creationId="{F8764BB0-14CB-D64C-BC5D-85F833B74507}"/>
          </ac:spMkLst>
        </pc:spChg>
        <pc:spChg chg="mod">
          <ac:chgData name="Jorg Liebeherr" userId="4e70e616cda3882f" providerId="LiveId" clId="{0D0DDEBA-5995-5C4D-AAE3-0254036B89AF}" dt="2020-11-02T17:33:43.781" v="1350" actId="113"/>
          <ac:spMkLst>
            <pc:docMk/>
            <pc:sldMk cId="966027108" sldId="688"/>
            <ac:spMk id="484375" creationId="{C2BE8D9C-41A7-3C4C-B142-DF3542FDE98E}"/>
          </ac:spMkLst>
        </pc:spChg>
        <pc:spChg chg="del mod">
          <ac:chgData name="Jorg Liebeherr" userId="4e70e616cda3882f" providerId="LiveId" clId="{0D0DDEBA-5995-5C4D-AAE3-0254036B89AF}" dt="2020-11-02T17:34:02.698" v="1351" actId="478"/>
          <ac:spMkLst>
            <pc:docMk/>
            <pc:sldMk cId="966027108" sldId="688"/>
            <ac:spMk id="484376" creationId="{BF27C284-11F4-FB48-BD56-9F17C36DE207}"/>
          </ac:spMkLst>
        </pc:spChg>
        <pc:spChg chg="del mod">
          <ac:chgData name="Jorg Liebeherr" userId="4e70e616cda3882f" providerId="LiveId" clId="{0D0DDEBA-5995-5C4D-AAE3-0254036B89AF}" dt="2020-11-02T17:34:02.698" v="1351" actId="478"/>
          <ac:spMkLst>
            <pc:docMk/>
            <pc:sldMk cId="966027108" sldId="688"/>
            <ac:spMk id="484377" creationId="{015CC832-5685-F74F-859F-0A5C4A050F62}"/>
          </ac:spMkLst>
        </pc:spChg>
        <pc:spChg chg="mod">
          <ac:chgData name="Jorg Liebeherr" userId="4e70e616cda3882f" providerId="LiveId" clId="{0D0DDEBA-5995-5C4D-AAE3-0254036B89AF}" dt="2020-11-02T17:31:34.290" v="1335" actId="1036"/>
          <ac:spMkLst>
            <pc:docMk/>
            <pc:sldMk cId="966027108" sldId="688"/>
            <ac:spMk id="484379" creationId="{A5E60F93-61EC-3A45-B27C-28B1BF6B0F04}"/>
          </ac:spMkLst>
        </pc:spChg>
        <pc:spChg chg="mod">
          <ac:chgData name="Jorg Liebeherr" userId="4e70e616cda3882f" providerId="LiveId" clId="{0D0DDEBA-5995-5C4D-AAE3-0254036B89AF}" dt="2020-11-02T17:31:34.290" v="1335" actId="1036"/>
          <ac:spMkLst>
            <pc:docMk/>
            <pc:sldMk cId="966027108" sldId="688"/>
            <ac:spMk id="484381" creationId="{9E883FAE-DE47-5F41-9D1C-5CBD700019DB}"/>
          </ac:spMkLst>
        </pc:spChg>
        <pc:spChg chg="mod">
          <ac:chgData name="Jorg Liebeherr" userId="4e70e616cda3882f" providerId="LiveId" clId="{0D0DDEBA-5995-5C4D-AAE3-0254036B89AF}" dt="2020-11-02T17:31:34.290" v="1335" actId="1036"/>
          <ac:spMkLst>
            <pc:docMk/>
            <pc:sldMk cId="966027108" sldId="688"/>
            <ac:spMk id="484382" creationId="{6EBF1335-7779-0340-AD69-7B890BED36AE}"/>
          </ac:spMkLst>
        </pc:spChg>
        <pc:spChg chg="mod">
          <ac:chgData name="Jorg Liebeherr" userId="4e70e616cda3882f" providerId="LiveId" clId="{0D0DDEBA-5995-5C4D-AAE3-0254036B89AF}" dt="2020-11-02T17:31:34.290" v="1335" actId="1036"/>
          <ac:spMkLst>
            <pc:docMk/>
            <pc:sldMk cId="966027108" sldId="688"/>
            <ac:spMk id="484383" creationId="{F65C174F-A3EB-C34B-B21E-717DFBD20989}"/>
          </ac:spMkLst>
        </pc:spChg>
        <pc:spChg chg="mod">
          <ac:chgData name="Jorg Liebeherr" userId="4e70e616cda3882f" providerId="LiveId" clId="{0D0DDEBA-5995-5C4D-AAE3-0254036B89AF}" dt="2020-11-02T17:31:34.290" v="1335" actId="1036"/>
          <ac:spMkLst>
            <pc:docMk/>
            <pc:sldMk cId="966027108" sldId="688"/>
            <ac:spMk id="484384" creationId="{0FA90B9F-57CF-9B41-AB0B-736F46E1D1F4}"/>
          </ac:spMkLst>
        </pc:spChg>
        <pc:spChg chg="mod">
          <ac:chgData name="Jorg Liebeherr" userId="4e70e616cda3882f" providerId="LiveId" clId="{0D0DDEBA-5995-5C4D-AAE3-0254036B89AF}" dt="2020-11-02T17:31:34.290" v="1335" actId="1036"/>
          <ac:spMkLst>
            <pc:docMk/>
            <pc:sldMk cId="966027108" sldId="688"/>
            <ac:spMk id="484385" creationId="{7A4D3D4D-551A-604B-9944-EE5920F36E9D}"/>
          </ac:spMkLst>
        </pc:spChg>
        <pc:spChg chg="mod">
          <ac:chgData name="Jorg Liebeherr" userId="4e70e616cda3882f" providerId="LiveId" clId="{0D0DDEBA-5995-5C4D-AAE3-0254036B89AF}" dt="2020-11-02T17:31:34.290" v="1335" actId="1036"/>
          <ac:spMkLst>
            <pc:docMk/>
            <pc:sldMk cId="966027108" sldId="688"/>
            <ac:spMk id="484386" creationId="{34052FBE-A475-8F47-93FB-98CBDEA61718}"/>
          </ac:spMkLst>
        </pc:spChg>
        <pc:spChg chg="del mod">
          <ac:chgData name="Jorg Liebeherr" userId="4e70e616cda3882f" providerId="LiveId" clId="{0D0DDEBA-5995-5C4D-AAE3-0254036B89AF}" dt="2020-11-02T17:32:04.510" v="1340" actId="478"/>
          <ac:spMkLst>
            <pc:docMk/>
            <pc:sldMk cId="966027108" sldId="688"/>
            <ac:spMk id="484387" creationId="{20D06D92-DC4A-644A-9861-BB6B1E4FD8E2}"/>
          </ac:spMkLst>
        </pc:spChg>
        <pc:spChg chg="mod">
          <ac:chgData name="Jorg Liebeherr" userId="4e70e616cda3882f" providerId="LiveId" clId="{0D0DDEBA-5995-5C4D-AAE3-0254036B89AF}" dt="2020-11-02T17:31:34.290" v="1335" actId="1036"/>
          <ac:spMkLst>
            <pc:docMk/>
            <pc:sldMk cId="966027108" sldId="688"/>
            <ac:spMk id="484388" creationId="{DF2D925F-FE53-7947-AC75-B355DF1575AE}"/>
          </ac:spMkLst>
        </pc:spChg>
        <pc:grpChg chg="mod">
          <ac:chgData name="Jorg Liebeherr" userId="4e70e616cda3882f" providerId="LiveId" clId="{0D0DDEBA-5995-5C4D-AAE3-0254036B89AF}" dt="2020-11-02T17:31:34.290" v="1335" actId="1036"/>
          <ac:grpSpMkLst>
            <pc:docMk/>
            <pc:sldMk cId="966027108" sldId="688"/>
            <ac:grpSpMk id="2" creationId="{B2006000-BF01-2143-BA2D-F57A60FE2C88}"/>
          </ac:grpSpMkLst>
        </pc:grpChg>
      </pc:sldChg>
      <pc:sldChg chg="modSp add del">
        <pc:chgData name="Jorg Liebeherr" userId="4e70e616cda3882f" providerId="LiveId" clId="{0D0DDEBA-5995-5C4D-AAE3-0254036B89AF}" dt="2020-11-02T18:26:21.078" v="1699" actId="2696"/>
        <pc:sldMkLst>
          <pc:docMk/>
          <pc:sldMk cId="620161816" sldId="689"/>
        </pc:sldMkLst>
        <pc:spChg chg="mod">
          <ac:chgData name="Jorg Liebeherr" userId="4e70e616cda3882f" providerId="LiveId" clId="{0D0DDEBA-5995-5C4D-AAE3-0254036B89AF}" dt="2020-11-02T17:48:31.141" v="1697" actId="20577"/>
          <ac:spMkLst>
            <pc:docMk/>
            <pc:sldMk cId="620161816" sldId="689"/>
            <ac:spMk id="403459" creationId="{7835122F-C381-B746-A83F-B579615FD4BB}"/>
          </ac:spMkLst>
        </pc:spChg>
      </pc:sldChg>
      <pc:sldChg chg="add del">
        <pc:chgData name="Jorg Liebeherr" userId="4e70e616cda3882f" providerId="LiveId" clId="{0D0DDEBA-5995-5C4D-AAE3-0254036B89AF}" dt="2020-11-02T19:21:43.726" v="2061" actId="2696"/>
        <pc:sldMkLst>
          <pc:docMk/>
          <pc:sldMk cId="2651071663" sldId="689"/>
        </pc:sldMkLst>
      </pc:sldChg>
      <pc:sldChg chg="add del">
        <pc:chgData name="Jorg Liebeherr" userId="4e70e616cda3882f" providerId="LiveId" clId="{0D0DDEBA-5995-5C4D-AAE3-0254036B89AF}" dt="2020-11-02T18:26:21.572" v="1700" actId="2696"/>
        <pc:sldMkLst>
          <pc:docMk/>
          <pc:sldMk cId="2971546931" sldId="690"/>
        </pc:sldMkLst>
      </pc:sldChg>
    </pc:docChg>
  </pc:docChgLst>
  <pc:docChgLst>
    <pc:chgData name="Jorg Liebeherr" userId="4e70e616cda3882f" providerId="LiveId" clId="{C7CB27AB-9025-814B-815C-3F3434A3E72E}"/>
    <pc:docChg chg="undo custSel addSld delSld modSld">
      <pc:chgData name="Jorg Liebeherr" userId="4e70e616cda3882f" providerId="LiveId" clId="{C7CB27AB-9025-814B-815C-3F3434A3E72E}" dt="2020-11-04T16:42:44.890" v="239"/>
      <pc:docMkLst>
        <pc:docMk/>
      </pc:docMkLst>
      <pc:sldChg chg="addSp delSp modSp">
        <pc:chgData name="Jorg Liebeherr" userId="4e70e616cda3882f" providerId="LiveId" clId="{C7CB27AB-9025-814B-815C-3F3434A3E72E}" dt="2020-11-04T16:42:44.890" v="239"/>
        <pc:sldMkLst>
          <pc:docMk/>
          <pc:sldMk cId="932342642" sldId="256"/>
        </pc:sldMkLst>
        <pc:spChg chg="add del mod">
          <ac:chgData name="Jorg Liebeherr" userId="4e70e616cda3882f" providerId="LiveId" clId="{C7CB27AB-9025-814B-815C-3F3434A3E72E}" dt="2020-11-04T16:42:44.890" v="239"/>
          <ac:spMkLst>
            <pc:docMk/>
            <pc:sldMk cId="932342642" sldId="256"/>
            <ac:spMk id="7" creationId="{FBAAED1B-D2FF-2F45-A7A6-EBCD84195F16}"/>
          </ac:spMkLst>
        </pc:spChg>
      </pc:sldChg>
      <pc:sldChg chg="del">
        <pc:chgData name="Jorg Liebeherr" userId="4e70e616cda3882f" providerId="LiveId" clId="{C7CB27AB-9025-814B-815C-3F3434A3E72E}" dt="2020-11-04T15:58:58.548" v="232" actId="2696"/>
        <pc:sldMkLst>
          <pc:docMk/>
          <pc:sldMk cId="939817017" sldId="390"/>
        </pc:sldMkLst>
      </pc:sldChg>
      <pc:sldChg chg="del">
        <pc:chgData name="Jorg Liebeherr" userId="4e70e616cda3882f" providerId="LiveId" clId="{C7CB27AB-9025-814B-815C-3F3434A3E72E}" dt="2020-11-04T16:23:17.633" v="236" actId="2696"/>
        <pc:sldMkLst>
          <pc:docMk/>
          <pc:sldMk cId="3301652010" sldId="392"/>
        </pc:sldMkLst>
      </pc:sldChg>
      <pc:sldChg chg="del">
        <pc:chgData name="Jorg Liebeherr" userId="4e70e616cda3882f" providerId="LiveId" clId="{C7CB27AB-9025-814B-815C-3F3434A3E72E}" dt="2020-11-04T15:59:28.030" v="234" actId="2696"/>
        <pc:sldMkLst>
          <pc:docMk/>
          <pc:sldMk cId="315902013" sldId="476"/>
        </pc:sldMkLst>
      </pc:sldChg>
      <pc:sldChg chg="addSp delSp modSp">
        <pc:chgData name="Jorg Liebeherr" userId="4e70e616cda3882f" providerId="LiveId" clId="{C7CB27AB-9025-814B-815C-3F3434A3E72E}" dt="2020-11-03T20:35:04.236" v="7" actId="1076"/>
        <pc:sldMkLst>
          <pc:docMk/>
          <pc:sldMk cId="3333336259" sldId="488"/>
        </pc:sldMkLst>
        <pc:spChg chg="add del mod">
          <ac:chgData name="Jorg Liebeherr" userId="4e70e616cda3882f" providerId="LiveId" clId="{C7CB27AB-9025-814B-815C-3F3434A3E72E}" dt="2020-11-03T20:35:00.879" v="6" actId="478"/>
          <ac:spMkLst>
            <pc:docMk/>
            <pc:sldMk cId="3333336259" sldId="488"/>
            <ac:spMk id="6" creationId="{9E30EA35-AE7F-C446-B57A-077770838AB8}"/>
          </ac:spMkLst>
        </pc:spChg>
        <pc:spChg chg="mod">
          <ac:chgData name="Jorg Liebeherr" userId="4e70e616cda3882f" providerId="LiveId" clId="{C7CB27AB-9025-814B-815C-3F3434A3E72E}" dt="2020-11-03T20:34:21.243" v="1" actId="1076"/>
          <ac:spMkLst>
            <pc:docMk/>
            <pc:sldMk cId="3333336259" sldId="488"/>
            <ac:spMk id="425987" creationId="{9BEA2841-6E7E-BB4A-8C47-DADD2C89465C}"/>
          </ac:spMkLst>
        </pc:spChg>
        <pc:graphicFrameChg chg="del">
          <ac:chgData name="Jorg Liebeherr" userId="4e70e616cda3882f" providerId="LiveId" clId="{C7CB27AB-9025-814B-815C-3F3434A3E72E}" dt="2020-11-03T20:34:52.623" v="5" actId="478"/>
          <ac:graphicFrameMkLst>
            <pc:docMk/>
            <pc:sldMk cId="3333336259" sldId="488"/>
            <ac:graphicFrameMk id="24580" creationId="{77265A45-52F7-4C44-ABDF-EA4F8C100264}"/>
          </ac:graphicFrameMkLst>
        </pc:graphicFrameChg>
        <pc:picChg chg="add mod">
          <ac:chgData name="Jorg Liebeherr" userId="4e70e616cda3882f" providerId="LiveId" clId="{C7CB27AB-9025-814B-815C-3F3434A3E72E}" dt="2020-11-03T20:35:04.236" v="7" actId="1076"/>
          <ac:picMkLst>
            <pc:docMk/>
            <pc:sldMk cId="3333336259" sldId="488"/>
            <ac:picMk id="4" creationId="{CD3A6B17-D6F6-F14A-90FE-37E37E0A1A9F}"/>
          </ac:picMkLst>
        </pc:picChg>
      </pc:sldChg>
      <pc:sldChg chg="addSp delSp modSp">
        <pc:chgData name="Jorg Liebeherr" userId="4e70e616cda3882f" providerId="LiveId" clId="{C7CB27AB-9025-814B-815C-3F3434A3E72E}" dt="2020-11-03T20:35:57.903" v="16" actId="1037"/>
        <pc:sldMkLst>
          <pc:docMk/>
          <pc:sldMk cId="3819928621" sldId="493"/>
        </pc:sldMkLst>
        <pc:spChg chg="add del mod">
          <ac:chgData name="Jorg Liebeherr" userId="4e70e616cda3882f" providerId="LiveId" clId="{C7CB27AB-9025-814B-815C-3F3434A3E72E}" dt="2020-11-03T20:35:53.408" v="14" actId="478"/>
          <ac:spMkLst>
            <pc:docMk/>
            <pc:sldMk cId="3819928621" sldId="493"/>
            <ac:spMk id="7" creationId="{25F2F0B0-6C2C-824D-85A7-C8CCBC43A248}"/>
          </ac:spMkLst>
        </pc:spChg>
        <pc:graphicFrameChg chg="del">
          <ac:chgData name="Jorg Liebeherr" userId="4e70e616cda3882f" providerId="LiveId" clId="{C7CB27AB-9025-814B-815C-3F3434A3E72E}" dt="2020-11-03T20:35:50.592" v="13" actId="478"/>
          <ac:graphicFrameMkLst>
            <pc:docMk/>
            <pc:sldMk cId="3819928621" sldId="493"/>
            <ac:graphicFrameMk id="26628" creationId="{05F6BE35-C8CD-A940-95A5-BE83BE0C6996}"/>
          </ac:graphicFrameMkLst>
        </pc:graphicFrameChg>
        <pc:picChg chg="add mod">
          <ac:chgData name="Jorg Liebeherr" userId="4e70e616cda3882f" providerId="LiveId" clId="{C7CB27AB-9025-814B-815C-3F3434A3E72E}" dt="2020-11-03T20:35:57.903" v="16" actId="1037"/>
          <ac:picMkLst>
            <pc:docMk/>
            <pc:sldMk cId="3819928621" sldId="493"/>
            <ac:picMk id="4" creationId="{78F7570B-BF09-434F-A9DF-A6213FBAD10A}"/>
          </ac:picMkLst>
        </pc:picChg>
      </pc:sldChg>
      <pc:sldChg chg="modSp">
        <pc:chgData name="Jorg Liebeherr" userId="4e70e616cda3882f" providerId="LiveId" clId="{C7CB27AB-9025-814B-815C-3F3434A3E72E}" dt="2020-11-04T15:09:06.157" v="230" actId="20577"/>
        <pc:sldMkLst>
          <pc:docMk/>
          <pc:sldMk cId="1314603462" sldId="673"/>
        </pc:sldMkLst>
        <pc:spChg chg="mod">
          <ac:chgData name="Jorg Liebeherr" userId="4e70e616cda3882f" providerId="LiveId" clId="{C7CB27AB-9025-814B-815C-3F3434A3E72E}" dt="2020-11-04T15:09:06.157" v="230" actId="20577"/>
          <ac:spMkLst>
            <pc:docMk/>
            <pc:sldMk cId="1314603462" sldId="673"/>
            <ac:spMk id="3" creationId="{FDE4CA75-7A6D-ED43-AAA8-26DFF90F090F}"/>
          </ac:spMkLst>
        </pc:spChg>
      </pc:sldChg>
      <pc:sldChg chg="add">
        <pc:chgData name="Jorg Liebeherr" userId="4e70e616cda3882f" providerId="LiveId" clId="{C7CB27AB-9025-814B-815C-3F3434A3E72E}" dt="2020-11-04T15:58:55.583" v="231"/>
        <pc:sldMkLst>
          <pc:docMk/>
          <pc:sldMk cId="394369038" sldId="689"/>
        </pc:sldMkLst>
      </pc:sldChg>
      <pc:sldChg chg="add">
        <pc:chgData name="Jorg Liebeherr" userId="4e70e616cda3882f" providerId="LiveId" clId="{C7CB27AB-9025-814B-815C-3F3434A3E72E}" dt="2020-11-04T15:59:20.465" v="233"/>
        <pc:sldMkLst>
          <pc:docMk/>
          <pc:sldMk cId="1167421762" sldId="690"/>
        </pc:sldMkLst>
      </pc:sldChg>
      <pc:sldChg chg="add">
        <pc:chgData name="Jorg Liebeherr" userId="4e70e616cda3882f" providerId="LiveId" clId="{C7CB27AB-9025-814B-815C-3F3434A3E72E}" dt="2020-11-04T16:23:14.957" v="235"/>
        <pc:sldMkLst>
          <pc:docMk/>
          <pc:sldMk cId="697898085" sldId="691"/>
        </pc:sldMkLst>
      </pc:sldChg>
    </pc:docChg>
  </pc:docChgLst>
</pc:chgInfo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image" Target="../media/image4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CCAEFC4-DADE-064A-839A-1339C77449E3}" type="datetimeFigureOut">
              <a:rPr lang="en-US" smtClean="0"/>
              <a:t>11/4/20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41AF52A-EAC7-A445-8D8A-6DF2F34DF40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8559229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41AF52A-EAC7-A445-8D8A-6DF2F34DF40A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64121864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32708CA0-0810-734A-9467-2023C0EE64D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>
            <a:lvl1pPr defTabSz="957263"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957263"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957263"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957263"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957263"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fld id="{F8419EBB-8A1A-DD47-8949-41124BA37EBF}" type="slidenum">
              <a:rPr lang="en-US" altLang="en-US" sz="1300" i="0">
                <a:solidFill>
                  <a:schemeClr val="tx1"/>
                </a:solidFill>
                <a:latin typeface="Times New Roman" panose="02020603050405020304" pitchFamily="18" charset="0"/>
              </a:rPr>
              <a:pPr/>
              <a:t>11</a:t>
            </a:fld>
            <a:endParaRPr lang="en-US" altLang="en-US" sz="1300" i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449538" name="Rectangle 2">
            <a:extLst>
              <a:ext uri="{FF2B5EF4-FFF2-40B4-BE49-F238E27FC236}">
                <a16:creationId xmlns:a16="http://schemas.microsoft.com/office/drawing/2014/main" id="{8F6BCC8B-E062-6A47-8DD8-4F07936FE60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11163" y="712788"/>
            <a:ext cx="6480175" cy="3646487"/>
          </a:xfrm>
          <a:ln/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</p:sp>
      <p:sp>
        <p:nvSpPr>
          <p:cNvPr id="449539" name="Rectangle 3">
            <a:extLst>
              <a:ext uri="{FF2B5EF4-FFF2-40B4-BE49-F238E27FC236}">
                <a16:creationId xmlns:a16="http://schemas.microsoft.com/office/drawing/2014/main" id="{C44E8DE7-5ED1-4741-A2AB-953E7EAA225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endParaRPr lang="en-US"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873728830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D6136BFC-3A0E-9D4D-8A4E-B19CBBA3D4D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>
            <a:lvl1pPr defTabSz="957263"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957263"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957263"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957263"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957263"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fld id="{2849D516-5796-F249-BB63-78287AB133B3}" type="slidenum">
              <a:rPr lang="en-US" altLang="en-US" sz="1300" i="0">
                <a:solidFill>
                  <a:schemeClr val="tx1"/>
                </a:solidFill>
                <a:latin typeface="Times New Roman" panose="02020603050405020304" pitchFamily="18" charset="0"/>
              </a:rPr>
              <a:pPr/>
              <a:t>12</a:t>
            </a:fld>
            <a:endParaRPr lang="en-US" altLang="en-US" sz="1300" i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450562" name="Rectangle 2">
            <a:extLst>
              <a:ext uri="{FF2B5EF4-FFF2-40B4-BE49-F238E27FC236}">
                <a16:creationId xmlns:a16="http://schemas.microsoft.com/office/drawing/2014/main" id="{3C568E0C-93F4-FE48-8478-47F9063D8E8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11163" y="712788"/>
            <a:ext cx="6480175" cy="3646487"/>
          </a:xfrm>
          <a:ln/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</p:sp>
      <p:sp>
        <p:nvSpPr>
          <p:cNvPr id="450563" name="Rectangle 3">
            <a:extLst>
              <a:ext uri="{FF2B5EF4-FFF2-40B4-BE49-F238E27FC236}">
                <a16:creationId xmlns:a16="http://schemas.microsoft.com/office/drawing/2014/main" id="{E92261A6-DF69-5240-92B9-51D699A9158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endParaRPr lang="en-US"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05923279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F6AD8CC3-21F4-194D-9CB8-FB65B6C427F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>
            <a:lvl1pPr defTabSz="957263"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957263"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957263"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957263"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957263"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fld id="{E8DE6FF9-CC43-D04F-8186-DE4018404FAB}" type="slidenum">
              <a:rPr lang="en-US" altLang="en-US" sz="1300" i="0">
                <a:solidFill>
                  <a:schemeClr val="tx1"/>
                </a:solidFill>
                <a:latin typeface="Times New Roman" panose="02020603050405020304" pitchFamily="18" charset="0"/>
              </a:rPr>
              <a:pPr/>
              <a:t>3</a:t>
            </a:fld>
            <a:endParaRPr lang="en-US" altLang="en-US" sz="1300" i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444418" name="Rectangle 2">
            <a:extLst>
              <a:ext uri="{FF2B5EF4-FFF2-40B4-BE49-F238E27FC236}">
                <a16:creationId xmlns:a16="http://schemas.microsoft.com/office/drawing/2014/main" id="{3F03B11D-42EC-6841-8F4A-8D8FD05176E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11163" y="712788"/>
            <a:ext cx="6480175" cy="3646487"/>
          </a:xfrm>
          <a:ln/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</p:sp>
      <p:sp>
        <p:nvSpPr>
          <p:cNvPr id="444419" name="Rectangle 3">
            <a:extLst>
              <a:ext uri="{FF2B5EF4-FFF2-40B4-BE49-F238E27FC236}">
                <a16:creationId xmlns:a16="http://schemas.microsoft.com/office/drawing/2014/main" id="{3FB7EE8E-C89D-8040-B1B9-398BD754878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endParaRPr lang="en-US"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75335258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11A5D0DB-3950-3A44-B9E9-57E8391C31F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>
            <a:lvl1pPr defTabSz="957263"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957263"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957263"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957263"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957263"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fld id="{5435C633-F325-8C4D-B954-E829C239BA04}" type="slidenum">
              <a:rPr lang="en-US" altLang="en-US" sz="1300" i="0">
                <a:solidFill>
                  <a:schemeClr val="tx1"/>
                </a:solidFill>
                <a:latin typeface="Times New Roman" panose="02020603050405020304" pitchFamily="18" charset="0"/>
              </a:rPr>
              <a:pPr/>
              <a:t>4</a:t>
            </a:fld>
            <a:endParaRPr lang="en-US" altLang="en-US" sz="1300" i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249858" name="Rectangle 2">
            <a:extLst>
              <a:ext uri="{FF2B5EF4-FFF2-40B4-BE49-F238E27FC236}">
                <a16:creationId xmlns:a16="http://schemas.microsoft.com/office/drawing/2014/main" id="{2B4A7578-C5C3-004B-8F24-BE30E40F444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11163" y="712788"/>
            <a:ext cx="6480175" cy="3646487"/>
          </a:xfrm>
          <a:ln/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</p:sp>
      <p:sp>
        <p:nvSpPr>
          <p:cNvPr id="249859" name="Rectangle 3">
            <a:extLst>
              <a:ext uri="{FF2B5EF4-FFF2-40B4-BE49-F238E27FC236}">
                <a16:creationId xmlns:a16="http://schemas.microsoft.com/office/drawing/2014/main" id="{D5A91814-D3BD-AA4E-A7C0-3151CB7D7D8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endParaRPr lang="en-US"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91776608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FC52D7D6-A87C-0B49-BB80-26274BF9AC7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>
            <a:lvl1pPr defTabSz="957263"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957263"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957263"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957263"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957263"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fld id="{CDDE7E9B-2DE7-D94B-9958-93E8A9343DD1}" type="slidenum">
              <a:rPr lang="en-US" altLang="en-US" sz="1300" i="0">
                <a:solidFill>
                  <a:schemeClr val="tx1"/>
                </a:solidFill>
                <a:latin typeface="Times New Roman" panose="02020603050405020304" pitchFamily="18" charset="0"/>
              </a:rPr>
              <a:pPr/>
              <a:t>5</a:t>
            </a:fld>
            <a:endParaRPr lang="en-US" altLang="en-US" sz="1300" i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406530" name="Rectangle 2">
            <a:extLst>
              <a:ext uri="{FF2B5EF4-FFF2-40B4-BE49-F238E27FC236}">
                <a16:creationId xmlns:a16="http://schemas.microsoft.com/office/drawing/2014/main" id="{0AE0BB2D-7565-C04F-A404-D8B1ED521A3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11163" y="712788"/>
            <a:ext cx="6480175" cy="3646487"/>
          </a:xfrm>
          <a:ln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406531" name="Rectangle 3">
            <a:extLst>
              <a:ext uri="{FF2B5EF4-FFF2-40B4-BE49-F238E27FC236}">
                <a16:creationId xmlns:a16="http://schemas.microsoft.com/office/drawing/2014/main" id="{45F8B435-588B-904F-8809-A247F208217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endParaRPr lang="en-US"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862536752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64DEB4D7-55EF-B947-A705-C994DF4AAB4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>
            <a:lvl1pPr defTabSz="957263"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957263"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957263"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957263"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957263"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fld id="{FEFAE4CB-842B-7441-85EA-06998067FB5D}" type="slidenum">
              <a:rPr lang="en-US" altLang="en-US" sz="1300" i="0">
                <a:solidFill>
                  <a:schemeClr val="tx1"/>
                </a:solidFill>
                <a:latin typeface="Times New Roman" panose="02020603050405020304" pitchFamily="18" charset="0"/>
              </a:rPr>
              <a:pPr/>
              <a:t>6</a:t>
            </a:fld>
            <a:endParaRPr lang="en-US" altLang="en-US" sz="1300" i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445442" name="Rectangle 2">
            <a:extLst>
              <a:ext uri="{FF2B5EF4-FFF2-40B4-BE49-F238E27FC236}">
                <a16:creationId xmlns:a16="http://schemas.microsoft.com/office/drawing/2014/main" id="{ED602B46-A2CD-F84A-BC99-E6DD4589880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11163" y="712788"/>
            <a:ext cx="6480175" cy="3646487"/>
          </a:xfrm>
          <a:ln/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</p:sp>
      <p:sp>
        <p:nvSpPr>
          <p:cNvPr id="445443" name="Rectangle 3">
            <a:extLst>
              <a:ext uri="{FF2B5EF4-FFF2-40B4-BE49-F238E27FC236}">
                <a16:creationId xmlns:a16="http://schemas.microsoft.com/office/drawing/2014/main" id="{57AE0E9D-3FBD-6246-8359-47707F93207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endParaRPr lang="en-US"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260079646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1182ADB8-A0E6-BF40-ACFF-E6F4008D498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>
            <a:lvl1pPr defTabSz="957263"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957263"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957263"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957263"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957263"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fld id="{17623FEA-CF67-B44B-959A-B2863E5A2B40}" type="slidenum">
              <a:rPr lang="en-US" altLang="en-US" sz="1300" i="0">
                <a:solidFill>
                  <a:schemeClr val="tx1"/>
                </a:solidFill>
                <a:latin typeface="Times New Roman" panose="02020603050405020304" pitchFamily="18" charset="0"/>
              </a:rPr>
              <a:pPr/>
              <a:t>7</a:t>
            </a:fld>
            <a:endParaRPr lang="en-US" altLang="en-US" sz="1300" i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446466" name="Rectangle 2">
            <a:extLst>
              <a:ext uri="{FF2B5EF4-FFF2-40B4-BE49-F238E27FC236}">
                <a16:creationId xmlns:a16="http://schemas.microsoft.com/office/drawing/2014/main" id="{6A163558-AA85-5D41-958E-C1612FFAA37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11163" y="712788"/>
            <a:ext cx="6480175" cy="3646487"/>
          </a:xfrm>
          <a:ln/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</p:sp>
      <p:sp>
        <p:nvSpPr>
          <p:cNvPr id="446467" name="Rectangle 3">
            <a:extLst>
              <a:ext uri="{FF2B5EF4-FFF2-40B4-BE49-F238E27FC236}">
                <a16:creationId xmlns:a16="http://schemas.microsoft.com/office/drawing/2014/main" id="{F8EF5290-BF5A-B148-9381-C118B9FBC92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endParaRPr lang="en-US"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762759166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68E4AB84-0528-6343-BC6F-DD6CC824E06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>
            <a:lvl1pPr defTabSz="957263"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957263"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957263"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957263"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957263"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fld id="{6CF802CD-1F6E-114A-B085-890860ED62FA}" type="slidenum">
              <a:rPr lang="en-US" altLang="en-US" sz="1300" i="0">
                <a:solidFill>
                  <a:schemeClr val="tx1"/>
                </a:solidFill>
                <a:latin typeface="Times New Roman" panose="02020603050405020304" pitchFamily="18" charset="0"/>
              </a:rPr>
              <a:pPr/>
              <a:t>8</a:t>
            </a:fld>
            <a:endParaRPr lang="en-US" altLang="en-US" sz="1300" i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447490" name="Rectangle 2">
            <a:extLst>
              <a:ext uri="{FF2B5EF4-FFF2-40B4-BE49-F238E27FC236}">
                <a16:creationId xmlns:a16="http://schemas.microsoft.com/office/drawing/2014/main" id="{9CC23529-54B7-5843-97A2-6DE727BCE82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11163" y="712788"/>
            <a:ext cx="6480175" cy="3646487"/>
          </a:xfrm>
          <a:ln/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</p:sp>
      <p:sp>
        <p:nvSpPr>
          <p:cNvPr id="447491" name="Rectangle 3">
            <a:extLst>
              <a:ext uri="{FF2B5EF4-FFF2-40B4-BE49-F238E27FC236}">
                <a16:creationId xmlns:a16="http://schemas.microsoft.com/office/drawing/2014/main" id="{96123EBA-CCE7-B943-B2C7-E60BF6705F0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endParaRPr lang="en-US" dirty="0"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33169681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1EDC493D-5831-7144-83ED-C6BA361D5D0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>
            <a:lvl1pPr defTabSz="957263"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957263"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957263"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957263"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957263"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fld id="{52439B90-BA6B-2542-9DA5-9FC96F321733}" type="slidenum">
              <a:rPr lang="en-US" altLang="en-US" sz="1300" i="0">
                <a:solidFill>
                  <a:schemeClr val="tx1"/>
                </a:solidFill>
                <a:latin typeface="Times New Roman" panose="02020603050405020304" pitchFamily="18" charset="0"/>
              </a:rPr>
              <a:pPr/>
              <a:t>9</a:t>
            </a:fld>
            <a:endParaRPr lang="en-US" altLang="en-US" sz="1300" i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253954" name="Rectangle 2">
            <a:extLst>
              <a:ext uri="{FF2B5EF4-FFF2-40B4-BE49-F238E27FC236}">
                <a16:creationId xmlns:a16="http://schemas.microsoft.com/office/drawing/2014/main" id="{1F22F880-5F3C-064A-B1E0-AD29D719EA6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11163" y="712788"/>
            <a:ext cx="6480175" cy="3646487"/>
          </a:xfrm>
          <a:ln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253955" name="Rectangle 3">
            <a:extLst>
              <a:ext uri="{FF2B5EF4-FFF2-40B4-BE49-F238E27FC236}">
                <a16:creationId xmlns:a16="http://schemas.microsoft.com/office/drawing/2014/main" id="{89E39B95-7D75-B742-88C5-23C11BF4BF6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endParaRPr lang="en-US"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880966408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D37B603D-0097-C848-BFBB-A27EFA31329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>
            <a:lvl1pPr defTabSz="957263"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957263"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957263"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957263"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957263"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fld id="{0DBA85D3-39DE-D546-AE25-3D2560DE4833}" type="slidenum">
              <a:rPr lang="en-US" altLang="en-US" sz="1300" i="0">
                <a:solidFill>
                  <a:schemeClr val="tx1"/>
                </a:solidFill>
                <a:latin typeface="Times New Roman" panose="02020603050405020304" pitchFamily="18" charset="0"/>
              </a:rPr>
              <a:pPr/>
              <a:t>10</a:t>
            </a:fld>
            <a:endParaRPr lang="en-US" altLang="en-US" sz="1300" i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448514" name="Rectangle 2">
            <a:extLst>
              <a:ext uri="{FF2B5EF4-FFF2-40B4-BE49-F238E27FC236}">
                <a16:creationId xmlns:a16="http://schemas.microsoft.com/office/drawing/2014/main" id="{72BE5460-C371-3442-A522-9873FB86382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11163" y="712788"/>
            <a:ext cx="6480175" cy="3646487"/>
          </a:xfrm>
          <a:ln/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</p:sp>
      <p:sp>
        <p:nvSpPr>
          <p:cNvPr id="448515" name="Rectangle 3">
            <a:extLst>
              <a:ext uri="{FF2B5EF4-FFF2-40B4-BE49-F238E27FC236}">
                <a16:creationId xmlns:a16="http://schemas.microsoft.com/office/drawing/2014/main" id="{E97502EE-4BA1-1A44-AD25-28F68377D44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endParaRPr lang="en-US"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8731755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BCF3BAA-B12A-2940-98F0-F169C6F7F706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82E2802D-B026-CB47-A906-427086158326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98AC37B3-1136-2044-BC6F-C20AAFBB2F48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59B7E08D-604D-0A4A-8931-C62D00EDE45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5A3D76D0-09BA-0D45-90FA-FEE7984790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1866593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8AC3EC2-D52C-A149-9FF7-802DE587747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DC8FC1B2-71A5-3E4C-995B-4E273CAFC07A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D976A9D6-3BCB-064C-9D9E-79BE1179EE49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F8EB8FE-2523-7D42-9436-7D511E2B52E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EDFE67A3-F468-0F4C-878F-126C9BEF2C0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5928211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74056679-5624-5045-9CBC-F733BBF17F03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FF1C7D6A-2A2A-6449-9DEF-466C5A506F23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2470C68F-0CB4-1D4D-A2CA-EBF2D0D3CACC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780FD7FB-68BD-9042-9B8C-7AC76A6D66D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D0E990F0-C8A0-6543-9D9C-62CDF042A95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3074174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912B344-DC07-8E4B-8043-BCAB0A28568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88455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E15D735-4254-604C-8D1C-84DF0BBA04C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635760"/>
            <a:ext cx="10515600" cy="4541203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43000C19-60E2-FB4A-BD89-E7AE9C49BA61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F2E7D50E-5A6F-3F47-B799-7DC08CF0CB6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95CF6A42-F338-5545-B2E1-340D8C56885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3628545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AD89DDD-031C-AB44-9184-A62C898EFE2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C319EE16-C59E-0C4D-BB38-8C6CBD8F98D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79FA7EC7-19CB-3C48-983D-D03BCF621581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0F7E332-4CEB-0749-866A-384B17C5592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E556B826-C851-3840-A2EA-3B6BC861ECD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1495857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FD9585E-8B11-F34A-A322-B304F7F2E7E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A308311-216A-D34B-B9FE-852A08C825C5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E05C63BC-C496-6E4E-850B-BAD4BD071398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5F2AD934-B377-144E-87E6-A851D293FEE3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77845169-CAFF-5248-8503-B019673555E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0A643205-9832-9544-9B61-132993C492E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1200278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F9FB029-4B6C-5240-B854-98E994756C3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9063CD33-5F3B-8647-9B3D-5E3C08C6AFBD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E7605DD8-B9B0-534D-9391-2F14622B0D89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EF6E0E24-7D7B-014C-AE50-313D08973D05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1F794E6D-A9F5-694C-AD38-6F5A85C98DA9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DE13260D-70BD-DF41-A8F8-E20B6863AD88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101447A3-E22F-3B41-8C67-FF9AF1CB560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79454370-E28A-ED4E-B01A-BA3093F7ACA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6495899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4F6C1D2-2E65-504E-B7F4-C04BD8CE1F5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EE18A24C-71BF-9543-8A99-3D1491A4CF9C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59B0E6E7-A82D-9E49-A531-6CFEE7AA9A4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9520999F-7774-B242-B32C-E92DED2949D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286615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9E035FC2-F867-6F48-A6CA-D25762A32E82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34AFCAF6-4869-F448-A5A3-A7409B92669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A09723C-AFBB-C442-89FB-07D5FCC09B5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5708162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6FE10B8-6845-834D-884B-90F78C9A068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025D08C-B37F-E04C-88EC-D3005A2DA02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F141D53F-1A86-F646-B79D-F11E99334AC7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27018059-3AA8-3C4E-9A4E-56D5E88A36A6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E5D7961F-B934-6E4C-9C78-FD1C4FFA99D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01A0C691-DA0E-A544-8DB3-E66CF2738E7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9041767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DB21E4E-5671-ED42-8278-9BAF72FC68B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763B8E75-562F-7A49-AF6C-8A51B7D133DE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54800D03-0FA7-7B42-80FC-028732CAD404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EDF168BE-FBF5-5041-9BFC-7EA01FFF7B25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50A0C40B-9CE4-5A4D-A495-31B7BEA1653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C29D0F53-7716-334F-9AA4-05079449748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9457928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BB2E6FCF-1DFF-0347-B4B2-BBE875D25EA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6"/>
            <a:ext cx="10515600" cy="953036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D78D2970-83F7-FA44-848D-C4E8E2828E4B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DFBFFC41-5B9F-EE48-AC4E-C424AC9CABC4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518E5E07-0CE9-FC4B-94B8-0C2965DFC55B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  <p:sp>
        <p:nvSpPr>
          <p:cNvPr id="7" name="Rectangle 11">
            <a:extLst>
              <a:ext uri="{FF2B5EF4-FFF2-40B4-BE49-F238E27FC236}">
                <a16:creationId xmlns:a16="http://schemas.microsoft.com/office/drawing/2014/main" id="{6897AEAD-EC10-2A4A-AEC9-4696C303D5B4}"/>
              </a:ext>
            </a:extLst>
          </p:cNvPr>
          <p:cNvSpPr>
            <a:spLocks noChangeArrowheads="1"/>
          </p:cNvSpPr>
          <p:nvPr userDrawn="1"/>
        </p:nvSpPr>
        <p:spPr bwMode="auto">
          <a:xfrm>
            <a:off x="0" y="1407160"/>
            <a:ext cx="12192000" cy="86360"/>
          </a:xfrm>
          <a:prstGeom prst="rect">
            <a:avLst/>
          </a:prstGeom>
          <a:gradFill rotWithShape="0">
            <a:gsLst>
              <a:gs pos="0">
                <a:schemeClr val="accent1">
                  <a:lumMod val="50000"/>
                </a:schemeClr>
              </a:gs>
              <a:gs pos="50000">
                <a:schemeClr val="accent1">
                  <a:lumMod val="60000"/>
                  <a:lumOff val="40000"/>
                </a:schemeClr>
              </a:gs>
              <a:gs pos="100000">
                <a:schemeClr val="accent1">
                  <a:lumMod val="20000"/>
                  <a:lumOff val="80000"/>
                </a:schemeClr>
              </a:gs>
            </a:gsLst>
            <a:lin ang="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en-US">
              <a:latin typeface="Times New Roman" pitchFamily="-110" charset="0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86225385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b="1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tiff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7.emf"/><Relationship Id="rId4" Type="http://schemas.openxmlformats.org/officeDocument/2006/relationships/oleObject" Target="../embeddings/oleObject6.bin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.emf"/><Relationship Id="rId4" Type="http://schemas.openxmlformats.org/officeDocument/2006/relationships/oleObject" Target="../embeddings/oleObject1.bin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3.emf"/><Relationship Id="rId4" Type="http://schemas.openxmlformats.org/officeDocument/2006/relationships/oleObject" Target="../embeddings/oleObject2.bin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7" Type="http://schemas.openxmlformats.org/officeDocument/2006/relationships/image" Target="../media/image5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4.bin"/><Relationship Id="rId5" Type="http://schemas.openxmlformats.org/officeDocument/2006/relationships/image" Target="../media/image4.emf"/><Relationship Id="rId4" Type="http://schemas.openxmlformats.org/officeDocument/2006/relationships/oleObject" Target="../embeddings/oleObject3.bin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6.emf"/><Relationship Id="rId4" Type="http://schemas.openxmlformats.org/officeDocument/2006/relationships/oleObject" Target="../embeddings/oleObject5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2F5FC63-CAFE-2548-A2F8-12C586199918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982663" y="1122363"/>
            <a:ext cx="10679812" cy="2387600"/>
          </a:xfrm>
        </p:spPr>
        <p:txBody>
          <a:bodyPr>
            <a:normAutofit/>
          </a:bodyPr>
          <a:lstStyle/>
          <a:p>
            <a:pPr algn="ctr">
              <a:defRPr/>
            </a:pPr>
            <a:r>
              <a:rPr lang="en-US" b="0" dirty="0">
                <a:solidFill>
                  <a:schemeClr val="tx2"/>
                </a:solidFill>
                <a:latin typeface="Arial" charset="0"/>
                <a:ea typeface="ＭＳ Ｐゴシック" charset="0"/>
              </a:rPr>
              <a:t>TCP</a:t>
            </a:r>
            <a:br>
              <a:rPr lang="en-US" b="0" dirty="0">
                <a:solidFill>
                  <a:schemeClr val="tx2"/>
                </a:solidFill>
                <a:latin typeface="Arial" charset="0"/>
                <a:ea typeface="ＭＳ Ｐゴシック" charset="0"/>
              </a:rPr>
            </a:br>
            <a:r>
              <a:rPr lang="en-US" sz="4000" b="0" dirty="0">
                <a:solidFill>
                  <a:schemeClr val="tx2"/>
                </a:solidFill>
                <a:latin typeface="Arial" charset="0"/>
                <a:ea typeface="ＭＳ Ｐゴシック" charset="0"/>
              </a:rPr>
              <a:t>Part 3: Acknowledgements  (continued)</a:t>
            </a:r>
            <a:br>
              <a:rPr lang="en-US" sz="4000" b="0" dirty="0">
                <a:solidFill>
                  <a:schemeClr val="tx2"/>
                </a:solidFill>
                <a:latin typeface="Arial" charset="0"/>
                <a:ea typeface="ＭＳ Ｐゴシック" charset="0"/>
              </a:rPr>
            </a:br>
            <a:r>
              <a:rPr lang="en-US" sz="3200" b="0" dirty="0">
                <a:solidFill>
                  <a:schemeClr val="tx2"/>
                </a:solidFill>
                <a:latin typeface="Arial" charset="0"/>
                <a:ea typeface="ＭＳ Ｐゴシック" charset="0"/>
              </a:rPr>
              <a:t>Delayed ACKs and Nagle’s rule</a:t>
            </a:r>
            <a:endParaRPr lang="en-US" sz="4000" b="0" dirty="0">
              <a:solidFill>
                <a:schemeClr val="tx2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8F792578-E66A-F04F-AA81-8686CD756D8A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951798"/>
            <a:ext cx="9144000" cy="1306002"/>
          </a:xfrm>
        </p:spPr>
        <p:txBody>
          <a:bodyPr/>
          <a:lstStyle/>
          <a:p>
            <a:r>
              <a:rPr lang="en-US" dirty="0"/>
              <a:t>ECE 461</a:t>
            </a:r>
            <a:br>
              <a:rPr lang="en-US" dirty="0"/>
            </a:br>
            <a:r>
              <a:rPr lang="en-US" dirty="0"/>
              <a:t>Professor </a:t>
            </a:r>
            <a:r>
              <a:rPr lang="en-US" dirty="0" err="1"/>
              <a:t>Jorg</a:t>
            </a:r>
            <a:r>
              <a:rPr lang="en-US" dirty="0"/>
              <a:t> </a:t>
            </a:r>
            <a:r>
              <a:rPr lang="en-US" dirty="0" err="1"/>
              <a:t>Liebeherr</a:t>
            </a:r>
            <a:endParaRPr lang="en-US" dirty="0"/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EDBB11A0-3853-DA47-BF14-6C75B9BB2A7F}"/>
              </a:ext>
            </a:extLst>
          </p:cNvPr>
          <p:cNvSpPr/>
          <p:nvPr/>
        </p:nvSpPr>
        <p:spPr>
          <a:xfrm>
            <a:off x="-99733" y="1117787"/>
            <a:ext cx="12391465" cy="510988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DE55FF15-13BF-3447-B455-5D9401630EC2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43120" y="5281567"/>
            <a:ext cx="4686888" cy="1257458"/>
          </a:xfrm>
          <a:prstGeom prst="rect">
            <a:avLst/>
          </a:prstGeom>
        </p:spPr>
      </p:pic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A6FDD8E7-624F-1E4C-AD99-4AC559AAFA1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23080885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02" name="Rectangle 2">
            <a:extLst>
              <a:ext uri="{FF2B5EF4-FFF2-40B4-BE49-F238E27FC236}">
                <a16:creationId xmlns:a16="http://schemas.microsoft.com/office/drawing/2014/main" id="{934879B8-51C6-544D-AE7D-356414E8499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Observing Nagle’</a:t>
            </a:r>
            <a:r>
              <a:rPr lang="en-US" altLang="ja-JP" dirty="0"/>
              <a:t>s rule</a:t>
            </a:r>
            <a:endParaRPr lang="en-US" altLang="en-US" dirty="0"/>
          </a:p>
        </p:txBody>
      </p:sp>
      <p:sp>
        <p:nvSpPr>
          <p:cNvPr id="256003" name="Rectangle 3">
            <a:extLst>
              <a:ext uri="{FF2B5EF4-FFF2-40B4-BE49-F238E27FC236}">
                <a16:creationId xmlns:a16="http://schemas.microsoft.com/office/drawing/2014/main" id="{589574EF-1980-CA45-BA40-C16ABD154C9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762000" y="1752600"/>
            <a:ext cx="5791200" cy="4876800"/>
          </a:xfrm>
        </p:spPr>
        <p:txBody>
          <a:bodyPr/>
          <a:lstStyle/>
          <a:p>
            <a:pPr>
              <a:defRPr/>
            </a:pPr>
            <a:r>
              <a:rPr lang="en-US" sz="2000" b="1" dirty="0"/>
              <a:t>Observation:</a:t>
            </a:r>
            <a:r>
              <a:rPr lang="en-US" sz="2000" dirty="0"/>
              <a:t> Transmission of segments follows a different pattern, i.e., there are only two segments per character typed</a:t>
            </a:r>
          </a:p>
          <a:p>
            <a:pPr>
              <a:buFontTx/>
              <a:buNone/>
              <a:defRPr/>
            </a:pPr>
            <a:endParaRPr lang="en-US" sz="2000" dirty="0"/>
          </a:p>
          <a:p>
            <a:pPr>
              <a:defRPr/>
            </a:pPr>
            <a:r>
              <a:rPr lang="en-US" sz="2000" dirty="0"/>
              <a:t>Delayed acknowledgment does not kick in at Argon</a:t>
            </a:r>
          </a:p>
          <a:p>
            <a:pPr>
              <a:defRPr/>
            </a:pPr>
            <a:r>
              <a:rPr lang="en-US" sz="2000" dirty="0"/>
              <a:t>The reason is that there is always data at Argon ready to sent when the ACK arrives</a:t>
            </a:r>
          </a:p>
          <a:p>
            <a:pPr>
              <a:defRPr/>
            </a:pPr>
            <a:r>
              <a:rPr lang="en-US" sz="2000" dirty="0"/>
              <a:t>Why is Argon not sending the data (typed characters) as soon as it is available?</a:t>
            </a:r>
          </a:p>
        </p:txBody>
      </p:sp>
      <p:graphicFrame>
        <p:nvGraphicFramePr>
          <p:cNvPr id="47108" name="Object 5">
            <a:extLst>
              <a:ext uri="{FF2B5EF4-FFF2-40B4-BE49-F238E27FC236}">
                <a16:creationId xmlns:a16="http://schemas.microsoft.com/office/drawing/2014/main" id="{809E772D-9A93-5C4F-950D-23463F24B6CD}"/>
              </a:ext>
            </a:extLst>
          </p:cNvPr>
          <p:cNvGraphicFramePr>
            <a:graphicFrameLocks noChangeAspect="1"/>
          </p:cNvGraphicFramePr>
          <p:nvPr>
            <p:extLst/>
          </p:nvPr>
        </p:nvGraphicFramePr>
        <p:xfrm>
          <a:off x="6400800" y="1828800"/>
          <a:ext cx="4686300" cy="4013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1" name="Visio" r:id="rId4" imgW="7308360" imgH="6381180" progId="Visio.Drawing.11">
                  <p:embed/>
                </p:oleObj>
              </mc:Choice>
              <mc:Fallback>
                <p:oleObj name="Visio" r:id="rId4" imgW="7308360" imgH="6381180" progId="Visio.Drawing.11">
                  <p:embed/>
                  <p:pic>
                    <p:nvPicPr>
                      <p:cNvPr id="47108" name="Object 5">
                        <a:extLst>
                          <a:ext uri="{FF2B5EF4-FFF2-40B4-BE49-F238E27FC236}">
                            <a16:creationId xmlns:a16="http://schemas.microsoft.com/office/drawing/2014/main" id="{809E772D-9A93-5C4F-950D-23463F24B6C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00800" y="1828800"/>
                        <a:ext cx="4686300" cy="4013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4B491E7B-2ADC-C147-A51F-8FD9A8DE784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97898085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2146" name="Rectangle 2">
            <a:extLst>
              <a:ext uri="{FF2B5EF4-FFF2-40B4-BE49-F238E27FC236}">
                <a16:creationId xmlns:a16="http://schemas.microsoft.com/office/drawing/2014/main" id="{837F1214-0C2D-B14D-BF1C-4CFF4D4E4A8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Observing Nagle’</a:t>
            </a:r>
            <a:r>
              <a:rPr lang="en-US" altLang="ja-JP" dirty="0"/>
              <a:t>s rule</a:t>
            </a:r>
            <a:endParaRPr lang="en-US" altLang="en-US" dirty="0"/>
          </a:p>
        </p:txBody>
      </p:sp>
      <p:sp>
        <p:nvSpPr>
          <p:cNvPr id="262147" name="Rectangle 3">
            <a:extLst>
              <a:ext uri="{FF2B5EF4-FFF2-40B4-BE49-F238E27FC236}">
                <a16:creationId xmlns:a16="http://schemas.microsoft.com/office/drawing/2014/main" id="{1B915B5F-EC0F-D046-8EE1-EF2C167C173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85800" y="1600200"/>
            <a:ext cx="10363200" cy="4648200"/>
          </a:xfrm>
        </p:spPr>
        <p:txBody>
          <a:bodyPr>
            <a:noAutofit/>
          </a:bodyPr>
          <a:lstStyle/>
          <a:p>
            <a:pPr marL="0" indent="0">
              <a:lnSpc>
                <a:spcPct val="80000"/>
              </a:lnSpc>
              <a:buNone/>
            </a:pPr>
            <a:r>
              <a:rPr lang="en-US" altLang="en-US" sz="2400" dirty="0">
                <a:solidFill>
                  <a:schemeClr val="accent5">
                    <a:lumMod val="75000"/>
                  </a:schemeClr>
                </a:solidFill>
              </a:rPr>
              <a:t>Observations: </a:t>
            </a:r>
          </a:p>
          <a:p>
            <a:pPr lvl="1">
              <a:lnSpc>
                <a:spcPct val="80000"/>
              </a:lnSpc>
            </a:pPr>
            <a:r>
              <a:rPr lang="en-US" altLang="en-US" dirty="0"/>
              <a:t>Argon never has multiple unacknowledged segments outstanding</a:t>
            </a:r>
          </a:p>
          <a:p>
            <a:pPr lvl="1">
              <a:lnSpc>
                <a:spcPct val="80000"/>
              </a:lnSpc>
            </a:pPr>
            <a:r>
              <a:rPr lang="en-US" altLang="en-US" dirty="0"/>
              <a:t>There are fewer transmissions than there are characters</a:t>
            </a:r>
            <a:br>
              <a:rPr lang="en-US" altLang="en-US" dirty="0"/>
            </a:br>
            <a:endParaRPr lang="en-US" altLang="en-US" dirty="0"/>
          </a:p>
          <a:p>
            <a:r>
              <a:rPr lang="en-US" altLang="en-US" sz="2400" dirty="0"/>
              <a:t>This is due to </a:t>
            </a:r>
            <a:r>
              <a:rPr lang="en-US" altLang="en-US" sz="2400" dirty="0">
                <a:solidFill>
                  <a:srgbClr val="C00000"/>
                </a:solidFill>
              </a:rPr>
              <a:t>Nagle</a:t>
            </a:r>
            <a:r>
              <a:rPr lang="ja-JP" altLang="en-US" sz="2400" dirty="0">
                <a:solidFill>
                  <a:srgbClr val="C00000"/>
                </a:solidFill>
              </a:rPr>
              <a:t>’</a:t>
            </a:r>
            <a:r>
              <a:rPr lang="en-US" altLang="ja-JP" sz="2400" dirty="0">
                <a:solidFill>
                  <a:srgbClr val="C00000"/>
                </a:solidFill>
              </a:rPr>
              <a:t>s Rule:</a:t>
            </a:r>
          </a:p>
          <a:p>
            <a:pPr lvl="1"/>
            <a:r>
              <a:rPr lang="en-US" altLang="en-US" dirty="0"/>
              <a:t>Each TCP connection can have only one small (1-byte) segment outstanding that has not been acknowledged</a:t>
            </a:r>
          </a:p>
          <a:p>
            <a:pPr lvl="1"/>
            <a:endParaRPr lang="en-US" altLang="en-US" dirty="0"/>
          </a:p>
          <a:p>
            <a:pPr>
              <a:lnSpc>
                <a:spcPct val="80000"/>
              </a:lnSpc>
            </a:pPr>
            <a:r>
              <a:rPr lang="en-US" altLang="en-US" sz="2400" dirty="0">
                <a:solidFill>
                  <a:schemeClr val="accent5">
                    <a:lumMod val="75000"/>
                  </a:schemeClr>
                </a:solidFill>
              </a:rPr>
              <a:t>Implementation: </a:t>
            </a:r>
            <a:r>
              <a:rPr lang="en-US" altLang="en-US" sz="2400" dirty="0"/>
              <a:t>Send one byte and buffer all subsequent bytes until acknowledgement is received. Then send all buffered bytes in a single segment.</a:t>
            </a:r>
          </a:p>
          <a:p>
            <a:pPr lvl="1">
              <a:lnSpc>
                <a:spcPct val="80000"/>
              </a:lnSpc>
            </a:pPr>
            <a:r>
              <a:rPr lang="en-US" altLang="en-US" sz="2000" dirty="0"/>
              <a:t>Rule is enforced only if data are arriving from application one byte at a time</a:t>
            </a:r>
            <a:endParaRPr lang="en-US" altLang="en-US" sz="2400" dirty="0"/>
          </a:p>
          <a:p>
            <a:pPr>
              <a:lnSpc>
                <a:spcPct val="80000"/>
              </a:lnSpc>
            </a:pPr>
            <a:r>
              <a:rPr lang="en-US" altLang="en-US" sz="2400" dirty="0">
                <a:solidFill>
                  <a:schemeClr val="accent5">
                    <a:lumMod val="75000"/>
                  </a:schemeClr>
                </a:solidFill>
              </a:rPr>
              <a:t>Goal of Nagle</a:t>
            </a:r>
            <a:r>
              <a:rPr lang="ja-JP" altLang="en-US" sz="2400" dirty="0">
                <a:solidFill>
                  <a:schemeClr val="accent5">
                    <a:lumMod val="75000"/>
                  </a:schemeClr>
                </a:solidFill>
              </a:rPr>
              <a:t>’</a:t>
            </a:r>
            <a:r>
              <a:rPr lang="en-US" altLang="ja-JP" sz="2400" dirty="0">
                <a:solidFill>
                  <a:schemeClr val="accent5">
                    <a:lumMod val="75000"/>
                  </a:schemeClr>
                </a:solidFill>
              </a:rPr>
              <a:t>s Rule: </a:t>
            </a:r>
          </a:p>
          <a:p>
            <a:pPr lvl="1">
              <a:lnSpc>
                <a:spcPct val="80000"/>
              </a:lnSpc>
            </a:pPr>
            <a:r>
              <a:rPr lang="en-US" altLang="ja-JP" sz="2000" dirty="0"/>
              <a:t>Reduce the amount of small segments</a:t>
            </a:r>
          </a:p>
          <a:p>
            <a:pPr lvl="1">
              <a:lnSpc>
                <a:spcPct val="80000"/>
              </a:lnSpc>
            </a:pPr>
            <a:r>
              <a:rPr lang="en-US" altLang="en-US" sz="2000" dirty="0"/>
              <a:t>The algorithm can be disabled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67A6E406-31C8-D64E-AE20-F5CAA23D0E2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83808724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3986" name="Rectangle 50">
            <a:extLst>
              <a:ext uri="{FF2B5EF4-FFF2-40B4-BE49-F238E27FC236}">
                <a16:creationId xmlns:a16="http://schemas.microsoft.com/office/drawing/2014/main" id="{022E9B25-D6BA-8342-8DF5-866DC5FC667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228263" y="2308225"/>
            <a:ext cx="685800" cy="23622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433" tIns="45717" rIns="91433" bIns="45717" anchor="ctr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423967" name="Text Box 31">
            <a:extLst>
              <a:ext uri="{FF2B5EF4-FFF2-40B4-BE49-F238E27FC236}">
                <a16:creationId xmlns:a16="http://schemas.microsoft.com/office/drawing/2014/main" id="{765DA867-E7A6-3849-B510-139BE79902EB}"/>
              </a:ext>
            </a:extLst>
          </p:cNvPr>
          <p:cNvSpPr txBox="1">
            <a:spLocks noChangeArrowheads="1"/>
          </p:cNvSpPr>
          <p:nvPr/>
        </p:nvSpPr>
        <p:spPr bwMode="auto">
          <a:xfrm rot="17337122" flipH="1">
            <a:off x="3594894" y="5642728"/>
            <a:ext cx="1284288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107763" dir="135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1433" tIns="0" rIns="91433" bIns="0" anchorCtr="1">
            <a:spAutoFit/>
            <a:flatTx/>
          </a:bodyPr>
          <a:lstStyle/>
          <a:p>
            <a:pPr>
              <a:spcBef>
                <a:spcPct val="50000"/>
              </a:spcBef>
              <a:spcAft>
                <a:spcPts val="1000"/>
              </a:spcAft>
              <a:defRPr/>
            </a:pPr>
            <a:r>
              <a:rPr lang="en-US" sz="1600" dirty="0">
                <a:solidFill>
                  <a:srgbClr val="C00000"/>
                </a:solidFill>
                <a:latin typeface="Arial" charset="0"/>
                <a:ea typeface="ＭＳ Ｐゴシック" charset="0"/>
              </a:rPr>
              <a:t>ACK 1</a:t>
            </a:r>
            <a:endParaRPr lang="en-US" sz="1600" baseline="-25000" dirty="0">
              <a:solidFill>
                <a:srgbClr val="C00000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423938" name="Rectangle 2">
            <a:extLst>
              <a:ext uri="{FF2B5EF4-FFF2-40B4-BE49-F238E27FC236}">
                <a16:creationId xmlns:a16="http://schemas.microsoft.com/office/drawing/2014/main" id="{F5EFA08C-C2EB-A04D-AF49-9B44CAB39BC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solidFill>
                  <a:schemeClr val="tx1"/>
                </a:solidFill>
                <a:cs typeface="+mj-cs"/>
              </a:rPr>
              <a:t> </a:t>
            </a:r>
          </a:p>
        </p:txBody>
      </p:sp>
      <p:sp>
        <p:nvSpPr>
          <p:cNvPr id="423941" name="Text Box 5">
            <a:extLst>
              <a:ext uri="{FF2B5EF4-FFF2-40B4-BE49-F238E27FC236}">
                <a16:creationId xmlns:a16="http://schemas.microsoft.com/office/drawing/2014/main" id="{BDA0C446-2012-394C-B80C-63D155B800BF}"/>
              </a:ext>
            </a:extLst>
          </p:cNvPr>
          <p:cNvSpPr txBox="1">
            <a:spLocks noChangeArrowheads="1"/>
          </p:cNvSpPr>
          <p:nvPr/>
        </p:nvSpPr>
        <p:spPr bwMode="auto">
          <a:xfrm rot="4440000">
            <a:off x="2400227" y="4005811"/>
            <a:ext cx="2112963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107763" dir="135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1433" tIns="0" rIns="91433" bIns="0" anchorCtr="1">
            <a:spAutoFit/>
            <a:flatTx/>
          </a:bodyPr>
          <a:lstStyle/>
          <a:p>
            <a:pPr>
              <a:spcBef>
                <a:spcPct val="50000"/>
              </a:spcBef>
              <a:spcAft>
                <a:spcPts val="1000"/>
              </a:spcAft>
              <a:defRPr/>
            </a:pPr>
            <a:r>
              <a:rPr lang="en-US" sz="1600" dirty="0" err="1">
                <a:latin typeface="Arial" charset="0"/>
                <a:ea typeface="ＭＳ Ｐゴシック" charset="0"/>
              </a:rPr>
              <a:t>SeqNo</a:t>
            </a:r>
            <a:r>
              <a:rPr lang="en-US" sz="1600" dirty="0">
                <a:latin typeface="Arial" charset="0"/>
                <a:ea typeface="ＭＳ Ｐゴシック" charset="0"/>
              </a:rPr>
              <a:t>=0, 1 byte</a:t>
            </a:r>
          </a:p>
        </p:txBody>
      </p:sp>
      <p:sp>
        <p:nvSpPr>
          <p:cNvPr id="423942" name="Rectangle 6">
            <a:extLst>
              <a:ext uri="{FF2B5EF4-FFF2-40B4-BE49-F238E27FC236}">
                <a16:creationId xmlns:a16="http://schemas.microsoft.com/office/drawing/2014/main" id="{A259B350-E785-684A-83F8-17F42E44DA2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533400" y="1676400"/>
            <a:ext cx="10058400" cy="990600"/>
          </a:xfrm>
        </p:spPr>
        <p:txBody>
          <a:bodyPr>
            <a:normAutofit/>
          </a:bodyPr>
          <a:lstStyle/>
          <a:p>
            <a:pPr marL="0" indent="0">
              <a:buNone/>
              <a:defRPr/>
            </a:pPr>
            <a:r>
              <a:rPr lang="en-US" sz="2400" dirty="0">
                <a:cs typeface="+mn-cs"/>
              </a:rPr>
              <a:t>Only one 1-byte segment can be in transmission </a:t>
            </a:r>
            <a:br>
              <a:rPr lang="en-US" dirty="0">
                <a:cs typeface="+mn-cs"/>
              </a:rPr>
            </a:br>
            <a:r>
              <a:rPr lang="en-US" sz="2000" dirty="0">
                <a:cs typeface="+mn-cs"/>
              </a:rPr>
              <a:t>(Here: Since no data is sent from B to A, we also see delayed ACKs)</a:t>
            </a:r>
            <a:endParaRPr lang="en-US" dirty="0">
              <a:cs typeface="+mn-cs"/>
            </a:endParaRPr>
          </a:p>
        </p:txBody>
      </p:sp>
      <p:sp>
        <p:nvSpPr>
          <p:cNvPr id="423943" name="Line 7">
            <a:extLst>
              <a:ext uri="{FF2B5EF4-FFF2-40B4-BE49-F238E27FC236}">
                <a16:creationId xmlns:a16="http://schemas.microsoft.com/office/drawing/2014/main" id="{9F698A9D-6124-9746-BAE0-E94197137ABF}"/>
              </a:ext>
            </a:extLst>
          </p:cNvPr>
          <p:cNvSpPr>
            <a:spLocks noChangeShapeType="1"/>
          </p:cNvSpPr>
          <p:nvPr/>
        </p:nvSpPr>
        <p:spPr bwMode="auto">
          <a:xfrm>
            <a:off x="2663826" y="3133724"/>
            <a:ext cx="8308974" cy="11071"/>
          </a:xfrm>
          <a:prstGeom prst="line">
            <a:avLst/>
          </a:prstGeom>
          <a:noFill/>
          <a:ln w="28575">
            <a:solidFill>
              <a:schemeClr val="accent5">
                <a:lumMod val="75000"/>
              </a:schemeClr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107763" dir="135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433" tIns="45717" rIns="91433" bIns="228600" anchor="ctr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423945" name="Line 9">
            <a:extLst>
              <a:ext uri="{FF2B5EF4-FFF2-40B4-BE49-F238E27FC236}">
                <a16:creationId xmlns:a16="http://schemas.microsoft.com/office/drawing/2014/main" id="{3781A3F5-40CA-4E40-BC6D-0CE438986B68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663826" y="5354596"/>
            <a:ext cx="8308974" cy="12700"/>
          </a:xfrm>
          <a:prstGeom prst="line">
            <a:avLst/>
          </a:prstGeom>
          <a:noFill/>
          <a:ln w="28575">
            <a:solidFill>
              <a:schemeClr val="accent5">
                <a:lumMod val="75000"/>
              </a:schemeClr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107763" dir="135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433" tIns="45717" rIns="91433" bIns="228600" anchor="ctr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423952" name="Text Box 16">
            <a:extLst>
              <a:ext uri="{FF2B5EF4-FFF2-40B4-BE49-F238E27FC236}">
                <a16:creationId xmlns:a16="http://schemas.microsoft.com/office/drawing/2014/main" id="{DBA4C6CC-11B6-4649-AAAE-77207A10E85C}"/>
              </a:ext>
            </a:extLst>
          </p:cNvPr>
          <p:cNvSpPr txBox="1">
            <a:spLocks noChangeArrowheads="1"/>
          </p:cNvSpPr>
          <p:nvPr/>
        </p:nvSpPr>
        <p:spPr bwMode="auto">
          <a:xfrm rot="17337122" flipH="1">
            <a:off x="6109494" y="5677653"/>
            <a:ext cx="1284288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107763" dir="135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1433" tIns="0" rIns="91433" bIns="0" anchorCtr="1">
            <a:spAutoFit/>
            <a:flatTx/>
          </a:bodyPr>
          <a:lstStyle/>
          <a:p>
            <a:pPr>
              <a:spcBef>
                <a:spcPct val="50000"/>
              </a:spcBef>
              <a:spcAft>
                <a:spcPts val="1000"/>
              </a:spcAft>
              <a:defRPr/>
            </a:pPr>
            <a:r>
              <a:rPr lang="en-US" sz="1600">
                <a:solidFill>
                  <a:srgbClr val="C00000"/>
                </a:solidFill>
                <a:latin typeface="Arial" charset="0"/>
                <a:ea typeface="ＭＳ Ｐゴシック" charset="0"/>
              </a:rPr>
              <a:t>ACK 5    </a:t>
            </a:r>
          </a:p>
        </p:txBody>
      </p:sp>
      <p:sp>
        <p:nvSpPr>
          <p:cNvPr id="423961" name="Text Box 25">
            <a:extLst>
              <a:ext uri="{FF2B5EF4-FFF2-40B4-BE49-F238E27FC236}">
                <a16:creationId xmlns:a16="http://schemas.microsoft.com/office/drawing/2014/main" id="{2475F3E9-BDC1-1D49-8194-A4550A214A0E}"/>
              </a:ext>
            </a:extLst>
          </p:cNvPr>
          <p:cNvSpPr txBox="1">
            <a:spLocks noChangeArrowheads="1"/>
          </p:cNvSpPr>
          <p:nvPr/>
        </p:nvSpPr>
        <p:spPr bwMode="auto">
          <a:xfrm rot="4500000">
            <a:off x="7520197" y="4033276"/>
            <a:ext cx="2027238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107763" dir="135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1433" tIns="0" rIns="91433" bIns="0" anchorCtr="1">
            <a:spAutoFit/>
            <a:flatTx/>
          </a:bodyPr>
          <a:lstStyle/>
          <a:p>
            <a:pPr>
              <a:spcBef>
                <a:spcPct val="50000"/>
              </a:spcBef>
              <a:spcAft>
                <a:spcPts val="1000"/>
              </a:spcAft>
              <a:defRPr/>
            </a:pPr>
            <a:r>
              <a:rPr lang="en-US" sz="1600" dirty="0" err="1">
                <a:latin typeface="Arial" charset="0"/>
                <a:ea typeface="ＭＳ Ｐゴシック" charset="0"/>
              </a:rPr>
              <a:t>SeqNo</a:t>
            </a:r>
            <a:r>
              <a:rPr lang="en-US" sz="1600" dirty="0">
                <a:latin typeface="Arial" charset="0"/>
                <a:ea typeface="ＭＳ Ｐゴシック" charset="0"/>
              </a:rPr>
              <a:t>=5, 5 bytes</a:t>
            </a:r>
          </a:p>
        </p:txBody>
      </p:sp>
      <p:sp>
        <p:nvSpPr>
          <p:cNvPr id="423982" name="Text Box 46">
            <a:extLst>
              <a:ext uri="{FF2B5EF4-FFF2-40B4-BE49-F238E27FC236}">
                <a16:creationId xmlns:a16="http://schemas.microsoft.com/office/drawing/2014/main" id="{0D35057B-4C85-A049-9504-531D71AF0E57}"/>
              </a:ext>
            </a:extLst>
          </p:cNvPr>
          <p:cNvSpPr txBox="1">
            <a:spLocks noChangeArrowheads="1"/>
          </p:cNvSpPr>
          <p:nvPr/>
        </p:nvSpPr>
        <p:spPr bwMode="auto">
          <a:xfrm rot="4440000">
            <a:off x="4966478" y="4003742"/>
            <a:ext cx="1972665" cy="2462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107763" dir="135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 lIns="91433" tIns="0" rIns="91433" bIns="0" anchorCtr="1">
            <a:spAutoFit/>
            <a:flatTx/>
          </a:bodyPr>
          <a:lstStyle/>
          <a:p>
            <a:pPr>
              <a:spcBef>
                <a:spcPct val="50000"/>
              </a:spcBef>
              <a:spcAft>
                <a:spcPts val="1000"/>
              </a:spcAft>
              <a:defRPr/>
            </a:pPr>
            <a:r>
              <a:rPr lang="en-US" sz="1600" dirty="0" err="1">
                <a:latin typeface="Arial" charset="0"/>
                <a:ea typeface="ＭＳ Ｐゴシック" charset="0"/>
              </a:rPr>
              <a:t>SeqNo</a:t>
            </a:r>
            <a:r>
              <a:rPr lang="en-US" sz="1600" dirty="0">
                <a:latin typeface="Arial" charset="0"/>
                <a:ea typeface="ＭＳ Ｐゴシック" charset="0"/>
              </a:rPr>
              <a:t>=1, 4 bytes</a:t>
            </a:r>
          </a:p>
        </p:txBody>
      </p:sp>
      <p:sp>
        <p:nvSpPr>
          <p:cNvPr id="423993" name="Line 57">
            <a:extLst>
              <a:ext uri="{FF2B5EF4-FFF2-40B4-BE49-F238E27FC236}">
                <a16:creationId xmlns:a16="http://schemas.microsoft.com/office/drawing/2014/main" id="{85E25DD7-6DCA-E74E-8D92-7D00F1A23EC6}"/>
              </a:ext>
            </a:extLst>
          </p:cNvPr>
          <p:cNvSpPr>
            <a:spLocks noChangeShapeType="1"/>
          </p:cNvSpPr>
          <p:nvPr/>
        </p:nvSpPr>
        <p:spPr bwMode="auto">
          <a:xfrm>
            <a:off x="2971800" y="2743200"/>
            <a:ext cx="0" cy="381000"/>
          </a:xfrm>
          <a:prstGeom prst="line">
            <a:avLst/>
          </a:prstGeom>
          <a:noFill/>
          <a:ln w="28575">
            <a:solidFill>
              <a:schemeClr val="accent6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1433" tIns="45717" rIns="91433" bIns="45717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423994" name="AutoShape 58">
            <a:extLst>
              <a:ext uri="{FF2B5EF4-FFF2-40B4-BE49-F238E27FC236}">
                <a16:creationId xmlns:a16="http://schemas.microsoft.com/office/drawing/2014/main" id="{DA51C32E-E758-5744-BBA9-9A5DE694A95C}"/>
              </a:ext>
            </a:extLst>
          </p:cNvPr>
          <p:cNvSpPr>
            <a:spLocks/>
          </p:cNvSpPr>
          <p:nvPr/>
        </p:nvSpPr>
        <p:spPr bwMode="auto">
          <a:xfrm>
            <a:off x="2590800" y="2667000"/>
            <a:ext cx="152400" cy="381000"/>
          </a:xfrm>
          <a:prstGeom prst="leftBrace">
            <a:avLst>
              <a:gd name="adj1" fmla="val 20833"/>
              <a:gd name="adj2" fmla="val 50000"/>
            </a:avLst>
          </a:prstGeom>
          <a:noFill/>
          <a:ln w="9525">
            <a:solidFill>
              <a:schemeClr val="accent6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433" tIns="45717" rIns="91433" bIns="45717" anchor="ctr"/>
          <a:lstStyle/>
          <a:p>
            <a:pPr algn="r">
              <a:tabLst>
                <a:tab pos="1995488" algn="l"/>
                <a:tab pos="4113213" algn="l"/>
                <a:tab pos="4799013" algn="l"/>
                <a:tab pos="8634413" algn="r"/>
              </a:tabLst>
              <a:defRPr/>
            </a:pPr>
            <a:r>
              <a:rPr lang="en-US" sz="1600" dirty="0">
                <a:solidFill>
                  <a:schemeClr val="accent6">
                    <a:lumMod val="75000"/>
                  </a:schemeClr>
                </a:solidFill>
                <a:latin typeface="Arial" charset="0"/>
                <a:ea typeface="ＭＳ Ｐゴシック" charset="0"/>
              </a:rPr>
              <a:t>Typed   </a:t>
            </a:r>
            <a:br>
              <a:rPr lang="en-US" sz="1600" dirty="0">
                <a:solidFill>
                  <a:schemeClr val="accent6">
                    <a:lumMod val="75000"/>
                  </a:schemeClr>
                </a:solidFill>
                <a:latin typeface="Arial" charset="0"/>
                <a:ea typeface="ＭＳ Ｐゴシック" charset="0"/>
              </a:rPr>
            </a:br>
            <a:r>
              <a:rPr lang="en-US" sz="1600" dirty="0">
                <a:solidFill>
                  <a:schemeClr val="accent6">
                    <a:lumMod val="75000"/>
                  </a:schemeClr>
                </a:solidFill>
                <a:latin typeface="Arial" charset="0"/>
                <a:ea typeface="ＭＳ Ｐゴシック" charset="0"/>
              </a:rPr>
              <a:t>characters  </a:t>
            </a:r>
          </a:p>
        </p:txBody>
      </p:sp>
      <p:sp>
        <p:nvSpPr>
          <p:cNvPr id="423995" name="Line 59">
            <a:extLst>
              <a:ext uri="{FF2B5EF4-FFF2-40B4-BE49-F238E27FC236}">
                <a16:creationId xmlns:a16="http://schemas.microsoft.com/office/drawing/2014/main" id="{BC430265-30C7-7147-807B-FDE88ACFB455}"/>
              </a:ext>
            </a:extLst>
          </p:cNvPr>
          <p:cNvSpPr>
            <a:spLocks noChangeShapeType="1"/>
          </p:cNvSpPr>
          <p:nvPr/>
        </p:nvSpPr>
        <p:spPr bwMode="auto">
          <a:xfrm>
            <a:off x="3352800" y="2743200"/>
            <a:ext cx="0" cy="381000"/>
          </a:xfrm>
          <a:prstGeom prst="line">
            <a:avLst/>
          </a:prstGeom>
          <a:noFill/>
          <a:ln w="28575">
            <a:solidFill>
              <a:schemeClr val="accent6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1433" tIns="45717" rIns="91433" bIns="45717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423996" name="Line 60">
            <a:extLst>
              <a:ext uri="{FF2B5EF4-FFF2-40B4-BE49-F238E27FC236}">
                <a16:creationId xmlns:a16="http://schemas.microsoft.com/office/drawing/2014/main" id="{BB99E118-9D90-A043-A388-13DE27D0AC54}"/>
              </a:ext>
            </a:extLst>
          </p:cNvPr>
          <p:cNvSpPr>
            <a:spLocks noChangeShapeType="1"/>
          </p:cNvSpPr>
          <p:nvPr/>
        </p:nvSpPr>
        <p:spPr bwMode="auto">
          <a:xfrm>
            <a:off x="3810000" y="2743200"/>
            <a:ext cx="0" cy="381000"/>
          </a:xfrm>
          <a:prstGeom prst="line">
            <a:avLst/>
          </a:prstGeom>
          <a:noFill/>
          <a:ln w="28575">
            <a:solidFill>
              <a:schemeClr val="accent6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1433" tIns="45717" rIns="91433" bIns="45717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423997" name="Line 61">
            <a:extLst>
              <a:ext uri="{FF2B5EF4-FFF2-40B4-BE49-F238E27FC236}">
                <a16:creationId xmlns:a16="http://schemas.microsoft.com/office/drawing/2014/main" id="{E0564DB1-AD5C-064A-AD69-4F0159195AAF}"/>
              </a:ext>
            </a:extLst>
          </p:cNvPr>
          <p:cNvSpPr>
            <a:spLocks noChangeShapeType="1"/>
          </p:cNvSpPr>
          <p:nvPr/>
        </p:nvSpPr>
        <p:spPr bwMode="auto">
          <a:xfrm>
            <a:off x="6172200" y="2743200"/>
            <a:ext cx="0" cy="381000"/>
          </a:xfrm>
          <a:prstGeom prst="line">
            <a:avLst/>
          </a:prstGeom>
          <a:noFill/>
          <a:ln w="28575">
            <a:solidFill>
              <a:schemeClr val="accent6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1433" tIns="45717" rIns="91433" bIns="45717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423998" name="Line 62">
            <a:extLst>
              <a:ext uri="{FF2B5EF4-FFF2-40B4-BE49-F238E27FC236}">
                <a16:creationId xmlns:a16="http://schemas.microsoft.com/office/drawing/2014/main" id="{4EB59ED4-2913-484B-B970-1FC79FCF90F7}"/>
              </a:ext>
            </a:extLst>
          </p:cNvPr>
          <p:cNvSpPr>
            <a:spLocks noChangeShapeType="1"/>
          </p:cNvSpPr>
          <p:nvPr/>
        </p:nvSpPr>
        <p:spPr bwMode="auto">
          <a:xfrm>
            <a:off x="4343400" y="2743200"/>
            <a:ext cx="0" cy="381000"/>
          </a:xfrm>
          <a:prstGeom prst="line">
            <a:avLst/>
          </a:prstGeom>
          <a:noFill/>
          <a:ln w="28575">
            <a:solidFill>
              <a:schemeClr val="accent6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1433" tIns="45717" rIns="91433" bIns="45717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423999" name="Line 63">
            <a:extLst>
              <a:ext uri="{FF2B5EF4-FFF2-40B4-BE49-F238E27FC236}">
                <a16:creationId xmlns:a16="http://schemas.microsoft.com/office/drawing/2014/main" id="{4FF9A39A-72F4-CD41-9564-E6D48231CF7E}"/>
              </a:ext>
            </a:extLst>
          </p:cNvPr>
          <p:cNvSpPr>
            <a:spLocks noChangeShapeType="1"/>
          </p:cNvSpPr>
          <p:nvPr/>
        </p:nvSpPr>
        <p:spPr bwMode="auto">
          <a:xfrm>
            <a:off x="5029200" y="2743200"/>
            <a:ext cx="0" cy="381000"/>
          </a:xfrm>
          <a:prstGeom prst="line">
            <a:avLst/>
          </a:prstGeom>
          <a:noFill/>
          <a:ln w="28575">
            <a:solidFill>
              <a:schemeClr val="accent6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1433" tIns="45717" rIns="91433" bIns="45717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424000" name="Line 64">
            <a:extLst>
              <a:ext uri="{FF2B5EF4-FFF2-40B4-BE49-F238E27FC236}">
                <a16:creationId xmlns:a16="http://schemas.microsoft.com/office/drawing/2014/main" id="{1C22EC96-8BEB-0B45-BFB0-847BD4B8C73E}"/>
              </a:ext>
            </a:extLst>
          </p:cNvPr>
          <p:cNvSpPr>
            <a:spLocks noChangeShapeType="1"/>
          </p:cNvSpPr>
          <p:nvPr/>
        </p:nvSpPr>
        <p:spPr bwMode="auto">
          <a:xfrm>
            <a:off x="5638800" y="2743200"/>
            <a:ext cx="0" cy="381000"/>
          </a:xfrm>
          <a:prstGeom prst="line">
            <a:avLst/>
          </a:prstGeom>
          <a:noFill/>
          <a:ln w="28575">
            <a:solidFill>
              <a:schemeClr val="accent6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1433" tIns="45717" rIns="91433" bIns="45717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424001" name="Line 65">
            <a:extLst>
              <a:ext uri="{FF2B5EF4-FFF2-40B4-BE49-F238E27FC236}">
                <a16:creationId xmlns:a16="http://schemas.microsoft.com/office/drawing/2014/main" id="{4D1C7C1E-B817-7745-931D-E7877A58EEF6}"/>
              </a:ext>
            </a:extLst>
          </p:cNvPr>
          <p:cNvSpPr>
            <a:spLocks noChangeShapeType="1"/>
          </p:cNvSpPr>
          <p:nvPr/>
        </p:nvSpPr>
        <p:spPr bwMode="auto">
          <a:xfrm>
            <a:off x="6858000" y="2743200"/>
            <a:ext cx="0" cy="381000"/>
          </a:xfrm>
          <a:prstGeom prst="line">
            <a:avLst/>
          </a:prstGeom>
          <a:noFill/>
          <a:ln w="28575">
            <a:solidFill>
              <a:schemeClr val="accent6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1433" tIns="45717" rIns="91433" bIns="45717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424002" name="Line 66">
            <a:extLst>
              <a:ext uri="{FF2B5EF4-FFF2-40B4-BE49-F238E27FC236}">
                <a16:creationId xmlns:a16="http://schemas.microsoft.com/office/drawing/2014/main" id="{1571D496-310D-0C44-AAF9-527FD2FBFC00}"/>
              </a:ext>
            </a:extLst>
          </p:cNvPr>
          <p:cNvSpPr>
            <a:spLocks noChangeShapeType="1"/>
          </p:cNvSpPr>
          <p:nvPr/>
        </p:nvSpPr>
        <p:spPr bwMode="auto">
          <a:xfrm>
            <a:off x="7620000" y="2743200"/>
            <a:ext cx="0" cy="381000"/>
          </a:xfrm>
          <a:prstGeom prst="line">
            <a:avLst/>
          </a:prstGeom>
          <a:noFill/>
          <a:ln w="28575">
            <a:solidFill>
              <a:schemeClr val="accent6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1433" tIns="45717" rIns="91433" bIns="45717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424004" name="Line 68">
            <a:extLst>
              <a:ext uri="{FF2B5EF4-FFF2-40B4-BE49-F238E27FC236}">
                <a16:creationId xmlns:a16="http://schemas.microsoft.com/office/drawing/2014/main" id="{24D31174-143D-C94D-A2E2-470B49BF085F}"/>
              </a:ext>
            </a:extLst>
          </p:cNvPr>
          <p:cNvSpPr>
            <a:spLocks noChangeShapeType="1"/>
          </p:cNvSpPr>
          <p:nvPr/>
        </p:nvSpPr>
        <p:spPr bwMode="auto">
          <a:xfrm>
            <a:off x="6881813" y="5751471"/>
            <a:ext cx="0" cy="68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1433" tIns="45717" rIns="91433" bIns="45717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424005" name="Line 69">
            <a:extLst>
              <a:ext uri="{FF2B5EF4-FFF2-40B4-BE49-F238E27FC236}">
                <a16:creationId xmlns:a16="http://schemas.microsoft.com/office/drawing/2014/main" id="{BA409EA1-1C21-014C-A307-B3B5ED05C1D2}"/>
              </a:ext>
            </a:extLst>
          </p:cNvPr>
          <p:cNvSpPr>
            <a:spLocks noChangeShapeType="1"/>
          </p:cNvSpPr>
          <p:nvPr/>
        </p:nvSpPr>
        <p:spPr bwMode="auto">
          <a:xfrm>
            <a:off x="6096001" y="6332496"/>
            <a:ext cx="785813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1433" tIns="45717" rIns="91433" bIns="45717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424006" name="Rectangle 70">
            <a:extLst>
              <a:ext uri="{FF2B5EF4-FFF2-40B4-BE49-F238E27FC236}">
                <a16:creationId xmlns:a16="http://schemas.microsoft.com/office/drawing/2014/main" id="{E29594C1-5976-F34C-9D97-3A6D2BD2929A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4413" y="6392821"/>
            <a:ext cx="1477962" cy="52321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1433" tIns="45717" rIns="91433" bIns="45717">
            <a:spAutoFit/>
          </a:bodyPr>
          <a:lstStyle/>
          <a:p>
            <a:pPr>
              <a:defRPr/>
            </a:pPr>
            <a:r>
              <a:rPr lang="en-US" sz="1400">
                <a:latin typeface="Arial" charset="0"/>
                <a:ea typeface="ＭＳ Ｐゴシック" charset="0"/>
              </a:rPr>
              <a:t>Delayed ACK</a:t>
            </a:r>
            <a:br>
              <a:rPr lang="en-US" sz="1400">
                <a:latin typeface="Arial" charset="0"/>
                <a:ea typeface="ＭＳ Ｐゴシック" charset="0"/>
              </a:rPr>
            </a:br>
            <a:endParaRPr lang="en-US" sz="1400">
              <a:latin typeface="Arial" charset="0"/>
              <a:ea typeface="ＭＳ Ｐゴシック" charset="0"/>
            </a:endParaRPr>
          </a:p>
        </p:txBody>
      </p:sp>
      <p:sp>
        <p:nvSpPr>
          <p:cNvPr id="424007" name="Line 71">
            <a:extLst>
              <a:ext uri="{FF2B5EF4-FFF2-40B4-BE49-F238E27FC236}">
                <a16:creationId xmlns:a16="http://schemas.microsoft.com/office/drawing/2014/main" id="{C50B68A3-B936-D946-ACED-D49DE2CB39E3}"/>
              </a:ext>
            </a:extLst>
          </p:cNvPr>
          <p:cNvSpPr>
            <a:spLocks noChangeShapeType="1"/>
          </p:cNvSpPr>
          <p:nvPr/>
        </p:nvSpPr>
        <p:spPr bwMode="auto">
          <a:xfrm>
            <a:off x="6102350" y="5370471"/>
            <a:ext cx="0" cy="1066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1433" tIns="45717" rIns="91433" bIns="45717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423989" name="Line 53">
            <a:extLst>
              <a:ext uri="{FF2B5EF4-FFF2-40B4-BE49-F238E27FC236}">
                <a16:creationId xmlns:a16="http://schemas.microsoft.com/office/drawing/2014/main" id="{B35D27A6-AE4C-394D-A7F6-C05F88243BC1}"/>
              </a:ext>
            </a:extLst>
          </p:cNvPr>
          <p:cNvSpPr>
            <a:spLocks noChangeShapeType="1"/>
          </p:cNvSpPr>
          <p:nvPr/>
        </p:nvSpPr>
        <p:spPr bwMode="auto">
          <a:xfrm>
            <a:off x="4405313" y="5735596"/>
            <a:ext cx="0" cy="68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1433" tIns="45717" rIns="91433" bIns="45717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423990" name="Line 54">
            <a:extLst>
              <a:ext uri="{FF2B5EF4-FFF2-40B4-BE49-F238E27FC236}">
                <a16:creationId xmlns:a16="http://schemas.microsoft.com/office/drawing/2014/main" id="{44E81656-8030-424D-B8E5-97F198288C2D}"/>
              </a:ext>
            </a:extLst>
          </p:cNvPr>
          <p:cNvSpPr>
            <a:spLocks noChangeShapeType="1"/>
          </p:cNvSpPr>
          <p:nvPr/>
        </p:nvSpPr>
        <p:spPr bwMode="auto">
          <a:xfrm>
            <a:off x="3619501" y="6316621"/>
            <a:ext cx="785813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1433" tIns="45717" rIns="91433" bIns="45717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423991" name="Rectangle 55">
            <a:extLst>
              <a:ext uri="{FF2B5EF4-FFF2-40B4-BE49-F238E27FC236}">
                <a16:creationId xmlns:a16="http://schemas.microsoft.com/office/drawing/2014/main" id="{E76744C6-061D-9A4D-82AD-566BB04A517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89338" y="6392821"/>
            <a:ext cx="1439862" cy="52321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1433" tIns="45717" rIns="91433" bIns="45717">
            <a:spAutoFit/>
          </a:bodyPr>
          <a:lstStyle/>
          <a:p>
            <a:pPr>
              <a:defRPr/>
            </a:pPr>
            <a:r>
              <a:rPr lang="en-US" sz="1400" dirty="0">
                <a:latin typeface="Arial" charset="0"/>
                <a:ea typeface="ＭＳ Ｐゴシック" charset="0"/>
              </a:rPr>
              <a:t>Delayed ACK</a:t>
            </a:r>
            <a:br>
              <a:rPr lang="en-US" sz="1400" dirty="0">
                <a:latin typeface="Arial" charset="0"/>
                <a:ea typeface="ＭＳ Ｐゴシック" charset="0"/>
              </a:rPr>
            </a:br>
            <a:endParaRPr lang="en-US" sz="1400" dirty="0">
              <a:latin typeface="Arial" charset="0"/>
              <a:ea typeface="ＭＳ Ｐゴシック" charset="0"/>
            </a:endParaRPr>
          </a:p>
        </p:txBody>
      </p:sp>
      <p:sp>
        <p:nvSpPr>
          <p:cNvPr id="423992" name="Line 56">
            <a:extLst>
              <a:ext uri="{FF2B5EF4-FFF2-40B4-BE49-F238E27FC236}">
                <a16:creationId xmlns:a16="http://schemas.microsoft.com/office/drawing/2014/main" id="{E00EEEDD-F962-8F42-85CA-4E264A0CF570}"/>
              </a:ext>
            </a:extLst>
          </p:cNvPr>
          <p:cNvSpPr>
            <a:spLocks noChangeShapeType="1"/>
          </p:cNvSpPr>
          <p:nvPr/>
        </p:nvSpPr>
        <p:spPr bwMode="auto">
          <a:xfrm>
            <a:off x="3625850" y="5354596"/>
            <a:ext cx="0" cy="1066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1433" tIns="45717" rIns="91433" bIns="45717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424008" name="Line 72">
            <a:extLst>
              <a:ext uri="{FF2B5EF4-FFF2-40B4-BE49-F238E27FC236}">
                <a16:creationId xmlns:a16="http://schemas.microsoft.com/office/drawing/2014/main" id="{493A1EEE-69CD-714F-ACA0-FEECAAB4DD38}"/>
              </a:ext>
            </a:extLst>
          </p:cNvPr>
          <p:cNvSpPr>
            <a:spLocks noChangeShapeType="1"/>
          </p:cNvSpPr>
          <p:nvPr/>
        </p:nvSpPr>
        <p:spPr bwMode="auto">
          <a:xfrm>
            <a:off x="7162800" y="2743200"/>
            <a:ext cx="0" cy="381000"/>
          </a:xfrm>
          <a:prstGeom prst="line">
            <a:avLst/>
          </a:prstGeom>
          <a:noFill/>
          <a:ln w="28575">
            <a:solidFill>
              <a:schemeClr val="accent6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1433" tIns="45717" rIns="91433" bIns="45717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423966" name="Line 30">
            <a:extLst>
              <a:ext uri="{FF2B5EF4-FFF2-40B4-BE49-F238E27FC236}">
                <a16:creationId xmlns:a16="http://schemas.microsoft.com/office/drawing/2014/main" id="{EA8FFAE3-0670-4445-8FA9-0AE8CE77C521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394200" y="3144795"/>
            <a:ext cx="939800" cy="2195643"/>
          </a:xfrm>
          <a:prstGeom prst="line">
            <a:avLst/>
          </a:prstGeom>
          <a:noFill/>
          <a:ln w="28575">
            <a:solidFill>
              <a:srgbClr val="C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107763" dir="135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433" tIns="45717" rIns="91433" bIns="228600" anchor="ctr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423940" name="Line 4">
            <a:extLst>
              <a:ext uri="{FF2B5EF4-FFF2-40B4-BE49-F238E27FC236}">
                <a16:creationId xmlns:a16="http://schemas.microsoft.com/office/drawing/2014/main" id="{A51077E5-D217-0644-8D99-5D12CC4F6C12}"/>
              </a:ext>
            </a:extLst>
          </p:cNvPr>
          <p:cNvSpPr>
            <a:spLocks noChangeShapeType="1"/>
          </p:cNvSpPr>
          <p:nvPr/>
        </p:nvSpPr>
        <p:spPr bwMode="auto">
          <a:xfrm>
            <a:off x="2971800" y="3144795"/>
            <a:ext cx="650875" cy="222812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107763" dir="135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433" tIns="45717" rIns="91433" bIns="228600" anchor="ctr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423951" name="Line 15">
            <a:extLst>
              <a:ext uri="{FF2B5EF4-FFF2-40B4-BE49-F238E27FC236}">
                <a16:creationId xmlns:a16="http://schemas.microsoft.com/office/drawing/2014/main" id="{3DB98E92-53CC-2342-BC10-964578DE233E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937375" y="3144795"/>
            <a:ext cx="987425" cy="2224062"/>
          </a:xfrm>
          <a:prstGeom prst="line">
            <a:avLst/>
          </a:prstGeom>
          <a:noFill/>
          <a:ln w="28575">
            <a:solidFill>
              <a:srgbClr val="C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107763" dir="135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433" tIns="45717" rIns="91433" bIns="228600" anchor="ctr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423960" name="Line 24">
            <a:extLst>
              <a:ext uri="{FF2B5EF4-FFF2-40B4-BE49-F238E27FC236}">
                <a16:creationId xmlns:a16="http://schemas.microsoft.com/office/drawing/2014/main" id="{1BB0FD23-D759-F449-B452-139F698315CD}"/>
              </a:ext>
            </a:extLst>
          </p:cNvPr>
          <p:cNvSpPr>
            <a:spLocks noChangeShapeType="1"/>
          </p:cNvSpPr>
          <p:nvPr/>
        </p:nvSpPr>
        <p:spPr bwMode="auto">
          <a:xfrm>
            <a:off x="8001000" y="3220996"/>
            <a:ext cx="627065" cy="216274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107763" dir="135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433" tIns="45717" rIns="91433" bIns="228600" anchor="ctr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423981" name="Line 45">
            <a:extLst>
              <a:ext uri="{FF2B5EF4-FFF2-40B4-BE49-F238E27FC236}">
                <a16:creationId xmlns:a16="http://schemas.microsoft.com/office/drawing/2014/main" id="{CA12E69E-1138-084E-896E-E8511F087DD8}"/>
              </a:ext>
            </a:extLst>
          </p:cNvPr>
          <p:cNvSpPr>
            <a:spLocks noChangeShapeType="1"/>
          </p:cNvSpPr>
          <p:nvPr/>
        </p:nvSpPr>
        <p:spPr bwMode="auto">
          <a:xfrm>
            <a:off x="5410200" y="3144796"/>
            <a:ext cx="685800" cy="223624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107763" dir="135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433" tIns="45717" rIns="91433" bIns="228600" anchor="ctr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424010" name="Line 74">
            <a:extLst>
              <a:ext uri="{FF2B5EF4-FFF2-40B4-BE49-F238E27FC236}">
                <a16:creationId xmlns:a16="http://schemas.microsoft.com/office/drawing/2014/main" id="{3CD01DD7-A31C-6141-99BF-11FD775112CD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9469438" y="3144795"/>
            <a:ext cx="1046162" cy="2260600"/>
          </a:xfrm>
          <a:prstGeom prst="line">
            <a:avLst/>
          </a:prstGeom>
          <a:noFill/>
          <a:ln w="28575">
            <a:solidFill>
              <a:srgbClr val="C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107763" dir="135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433" tIns="45717" rIns="91433" bIns="228600" anchor="ctr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424011" name="Text Box 75">
            <a:extLst>
              <a:ext uri="{FF2B5EF4-FFF2-40B4-BE49-F238E27FC236}">
                <a16:creationId xmlns:a16="http://schemas.microsoft.com/office/drawing/2014/main" id="{F1E4BA43-D9AC-D24D-B3CC-473C2ECE90B4}"/>
              </a:ext>
            </a:extLst>
          </p:cNvPr>
          <p:cNvSpPr txBox="1">
            <a:spLocks noChangeArrowheads="1"/>
          </p:cNvSpPr>
          <p:nvPr/>
        </p:nvSpPr>
        <p:spPr bwMode="auto">
          <a:xfrm rot="17337122" flipH="1">
            <a:off x="8641558" y="5720516"/>
            <a:ext cx="1284287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107763" dir="135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1433" tIns="0" rIns="91433" bIns="0" anchorCtr="1">
            <a:spAutoFit/>
            <a:flatTx/>
          </a:bodyPr>
          <a:lstStyle/>
          <a:p>
            <a:pPr>
              <a:spcBef>
                <a:spcPct val="50000"/>
              </a:spcBef>
              <a:spcAft>
                <a:spcPts val="1000"/>
              </a:spcAft>
              <a:defRPr/>
            </a:pPr>
            <a:r>
              <a:rPr lang="en-US" sz="1600" dirty="0">
                <a:solidFill>
                  <a:srgbClr val="C00000"/>
                </a:solidFill>
                <a:latin typeface="Arial" charset="0"/>
                <a:ea typeface="ＭＳ Ｐゴシック" charset="0"/>
              </a:rPr>
              <a:t>ACK 10     </a:t>
            </a:r>
          </a:p>
        </p:txBody>
      </p:sp>
      <p:sp>
        <p:nvSpPr>
          <p:cNvPr id="424013" name="Line 77">
            <a:extLst>
              <a:ext uri="{FF2B5EF4-FFF2-40B4-BE49-F238E27FC236}">
                <a16:creationId xmlns:a16="http://schemas.microsoft.com/office/drawing/2014/main" id="{DCED26EA-FE33-8343-A461-0C7C5D8B90E1}"/>
              </a:ext>
            </a:extLst>
          </p:cNvPr>
          <p:cNvSpPr>
            <a:spLocks noChangeShapeType="1"/>
          </p:cNvSpPr>
          <p:nvPr/>
        </p:nvSpPr>
        <p:spPr bwMode="auto">
          <a:xfrm>
            <a:off x="9413875" y="5794334"/>
            <a:ext cx="0" cy="68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1433" tIns="45717" rIns="91433" bIns="45717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424014" name="Line 78">
            <a:extLst>
              <a:ext uri="{FF2B5EF4-FFF2-40B4-BE49-F238E27FC236}">
                <a16:creationId xmlns:a16="http://schemas.microsoft.com/office/drawing/2014/main" id="{4846D6CF-BC21-A449-A9FA-DECF108CBFC2}"/>
              </a:ext>
            </a:extLst>
          </p:cNvPr>
          <p:cNvSpPr>
            <a:spLocks noChangeShapeType="1"/>
          </p:cNvSpPr>
          <p:nvPr/>
        </p:nvSpPr>
        <p:spPr bwMode="auto">
          <a:xfrm>
            <a:off x="8628063" y="6375359"/>
            <a:ext cx="785812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1433" tIns="45717" rIns="91433" bIns="45717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424015" name="Rectangle 79">
            <a:extLst>
              <a:ext uri="{FF2B5EF4-FFF2-40B4-BE49-F238E27FC236}">
                <a16:creationId xmlns:a16="http://schemas.microsoft.com/office/drawing/2014/main" id="{B8A5065B-057D-5A45-8847-4AEF3EF5B8EC}"/>
              </a:ext>
            </a:extLst>
          </p:cNvPr>
          <p:cNvSpPr>
            <a:spLocks noChangeArrowheads="1"/>
          </p:cNvSpPr>
          <p:nvPr/>
        </p:nvSpPr>
        <p:spPr bwMode="auto">
          <a:xfrm>
            <a:off x="8428038" y="6392821"/>
            <a:ext cx="1477962" cy="52321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1433" tIns="45717" rIns="91433" bIns="45717">
            <a:spAutoFit/>
          </a:bodyPr>
          <a:lstStyle/>
          <a:p>
            <a:pPr>
              <a:defRPr/>
            </a:pPr>
            <a:r>
              <a:rPr lang="en-US" sz="1400">
                <a:latin typeface="Arial" charset="0"/>
                <a:ea typeface="ＭＳ Ｐゴシック" charset="0"/>
              </a:rPr>
              <a:t>Delayed ACK</a:t>
            </a:r>
            <a:br>
              <a:rPr lang="en-US" sz="1400">
                <a:latin typeface="Arial" charset="0"/>
                <a:ea typeface="ＭＳ Ｐゴシック" charset="0"/>
              </a:rPr>
            </a:br>
            <a:endParaRPr lang="en-US" sz="1400">
              <a:latin typeface="Arial" charset="0"/>
              <a:ea typeface="ＭＳ Ｐゴシック" charset="0"/>
            </a:endParaRPr>
          </a:p>
        </p:txBody>
      </p:sp>
      <p:sp>
        <p:nvSpPr>
          <p:cNvPr id="424016" name="Line 80">
            <a:extLst>
              <a:ext uri="{FF2B5EF4-FFF2-40B4-BE49-F238E27FC236}">
                <a16:creationId xmlns:a16="http://schemas.microsoft.com/office/drawing/2014/main" id="{F219F2D5-1DB2-4F41-BFC1-4AC9FDA3DBBC}"/>
              </a:ext>
            </a:extLst>
          </p:cNvPr>
          <p:cNvSpPr>
            <a:spLocks noChangeShapeType="1"/>
          </p:cNvSpPr>
          <p:nvPr/>
        </p:nvSpPr>
        <p:spPr bwMode="auto">
          <a:xfrm>
            <a:off x="8634413" y="5413334"/>
            <a:ext cx="0" cy="1066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1433" tIns="45717" rIns="91433" bIns="45717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47" name="Text Box 7">
            <a:extLst>
              <a:ext uri="{FF2B5EF4-FFF2-40B4-BE49-F238E27FC236}">
                <a16:creationId xmlns:a16="http://schemas.microsoft.com/office/drawing/2014/main" id="{8CC2EDFB-3379-7846-B7B6-CFD5E7DEFB1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52600" y="3169624"/>
            <a:ext cx="918827" cy="58477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107763" dir="135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433" tIns="45717" rIns="91433" bIns="228600" anchorCtr="1">
            <a:spAutoFit/>
            <a:flatTx/>
          </a:bodyPr>
          <a:lstStyle/>
          <a:p>
            <a:pPr algn="r">
              <a:spcBef>
                <a:spcPct val="50000"/>
              </a:spcBef>
              <a:spcAft>
                <a:spcPts val="1000"/>
              </a:spcAft>
              <a:defRPr/>
            </a:pPr>
            <a:r>
              <a:rPr lang="en-US" sz="2000" dirty="0">
                <a:solidFill>
                  <a:schemeClr val="accent5">
                    <a:lumMod val="75000"/>
                  </a:schemeClr>
                </a:solidFill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rPr>
              <a:t>Sender</a:t>
            </a:r>
          </a:p>
        </p:txBody>
      </p:sp>
      <p:sp>
        <p:nvSpPr>
          <p:cNvPr id="48" name="Text Box 9">
            <a:extLst>
              <a:ext uri="{FF2B5EF4-FFF2-40B4-BE49-F238E27FC236}">
                <a16:creationId xmlns:a16="http://schemas.microsoft.com/office/drawing/2014/main" id="{91E80EBA-ABC4-0149-8B31-7A1E7E42367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02762" y="4906136"/>
            <a:ext cx="1168665" cy="58477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107763" dir="135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 lIns="91433" tIns="45717" rIns="91433" bIns="228600" anchorCtr="1">
            <a:spAutoFit/>
            <a:flatTx/>
          </a:bodyPr>
          <a:lstStyle/>
          <a:p>
            <a:pPr algn="r">
              <a:spcBef>
                <a:spcPct val="50000"/>
              </a:spcBef>
              <a:spcAft>
                <a:spcPts val="1000"/>
              </a:spcAft>
              <a:defRPr/>
            </a:pPr>
            <a:r>
              <a:rPr lang="en-US" sz="2000" dirty="0">
                <a:solidFill>
                  <a:schemeClr val="accent5">
                    <a:lumMod val="75000"/>
                  </a:schemeClr>
                </a:solidFill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rPr>
              <a:t>Receiver</a:t>
            </a:r>
          </a:p>
        </p:txBody>
      </p:sp>
      <p:sp>
        <p:nvSpPr>
          <p:cNvPr id="49" name="Rectangle 2">
            <a:extLst>
              <a:ext uri="{FF2B5EF4-FFF2-40B4-BE49-F238E27FC236}">
                <a16:creationId xmlns:a16="http://schemas.microsoft.com/office/drawing/2014/main" id="{A0865680-5759-8244-86E7-9330B991A9E3}"/>
              </a:ext>
            </a:extLst>
          </p:cNvPr>
          <p:cNvSpPr txBox="1">
            <a:spLocks noChangeArrowheads="1"/>
          </p:cNvSpPr>
          <p:nvPr/>
        </p:nvSpPr>
        <p:spPr>
          <a:xfrm>
            <a:off x="990600" y="517525"/>
            <a:ext cx="10515600" cy="88455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b="1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en-US" dirty="0"/>
              <a:t>Nagle</a:t>
            </a:r>
            <a:r>
              <a:rPr lang="ja-JP" altLang="en-US"/>
              <a:t>’</a:t>
            </a:r>
            <a:r>
              <a:rPr lang="en-US" altLang="ja-JP" dirty="0"/>
              <a:t>s Rule</a:t>
            </a:r>
            <a:endParaRPr lang="en-US" altLang="en-US" dirty="0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844914EE-745F-1F4D-83E2-E8C15CCEAD8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53260166"/>
      </p:ext>
    </p:extLst>
  </p:cSld>
  <p:clrMapOvr>
    <a:masterClrMapping/>
  </p:clrMapOvr>
  <p:transition/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43BFB0C-6B3D-6447-BB25-CF4FC852470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akeaway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DE4CA75-7A6D-ED43-AAA8-26DFF90F090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199" y="1635760"/>
            <a:ext cx="10839773" cy="4541203"/>
          </a:xfrm>
        </p:spPr>
        <p:txBody>
          <a:bodyPr/>
          <a:lstStyle/>
          <a:p>
            <a:r>
              <a:rPr lang="en-US" dirty="0"/>
              <a:t>Protocol mechanisms for sending acknowledgments in TCP</a:t>
            </a:r>
          </a:p>
          <a:p>
            <a:pPr lvl="1"/>
            <a:r>
              <a:rPr lang="en-US" dirty="0"/>
              <a:t>Cumulative acknowledgements </a:t>
            </a:r>
          </a:p>
          <a:p>
            <a:pPr lvl="1"/>
            <a:r>
              <a:rPr lang="en-US" dirty="0"/>
              <a:t>Selective acknowledgments</a:t>
            </a:r>
          </a:p>
          <a:p>
            <a:pPr lvl="1"/>
            <a:endParaRPr lang="en-US" dirty="0"/>
          </a:p>
          <a:p>
            <a:r>
              <a:rPr lang="en-US" dirty="0"/>
              <a:t>Rules for sending acknowledgments in TCP</a:t>
            </a:r>
          </a:p>
          <a:p>
            <a:pPr lvl="1"/>
            <a:r>
              <a:rPr lang="en-US" dirty="0"/>
              <a:t>Delayed ACK</a:t>
            </a:r>
          </a:p>
          <a:p>
            <a:pPr lvl="1"/>
            <a:r>
              <a:rPr lang="en-US" dirty="0"/>
              <a:t>Nagle’s rule</a:t>
            </a:r>
          </a:p>
          <a:p>
            <a:pPr lvl="1"/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8862EA30-3A16-D242-81F6-6DA875628AA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14603462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2914" name="Rectangle 2">
            <a:extLst>
              <a:ext uri="{FF2B5EF4-FFF2-40B4-BE49-F238E27FC236}">
                <a16:creationId xmlns:a16="http://schemas.microsoft.com/office/drawing/2014/main" id="{DD2D0573-EA41-DE42-A0BC-D3BF8B061D0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Rules for sending Acknowledgments</a:t>
            </a:r>
          </a:p>
        </p:txBody>
      </p:sp>
      <p:sp>
        <p:nvSpPr>
          <p:cNvPr id="422915" name="Rectangle 3">
            <a:extLst>
              <a:ext uri="{FF2B5EF4-FFF2-40B4-BE49-F238E27FC236}">
                <a16:creationId xmlns:a16="http://schemas.microsoft.com/office/drawing/2014/main" id="{73D796B3-DBF1-224C-8A45-A302A19D0BE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en-US" dirty="0"/>
              <a:t>TCP has rules that influence the transmission of acknowledgments</a:t>
            </a:r>
          </a:p>
          <a:p>
            <a:endParaRPr lang="en-US" altLang="en-US" dirty="0"/>
          </a:p>
          <a:p>
            <a:r>
              <a:rPr lang="en-US" altLang="en-US" dirty="0">
                <a:solidFill>
                  <a:srgbClr val="C00000"/>
                </a:solidFill>
              </a:rPr>
              <a:t>Rule 1: </a:t>
            </a:r>
            <a:r>
              <a:rPr lang="en-US" altLang="en-US" dirty="0">
                <a:solidFill>
                  <a:schemeClr val="accent5">
                    <a:lumMod val="75000"/>
                  </a:schemeClr>
                </a:solidFill>
              </a:rPr>
              <a:t>Delayed Acknowledgments</a:t>
            </a:r>
          </a:p>
          <a:p>
            <a:pPr lvl="1"/>
            <a:r>
              <a:rPr lang="en-US" altLang="en-US" i="1" dirty="0"/>
              <a:t>Goal:</a:t>
            </a:r>
            <a:r>
              <a:rPr lang="en-US" altLang="en-US" dirty="0"/>
              <a:t> Avoid sending ACK segments that do not carry data</a:t>
            </a:r>
          </a:p>
          <a:p>
            <a:pPr lvl="1"/>
            <a:r>
              <a:rPr lang="en-US" altLang="en-US" i="1" dirty="0"/>
              <a:t>Implementation:</a:t>
            </a:r>
            <a:r>
              <a:rPr lang="en-US" altLang="en-US" dirty="0"/>
              <a:t> Delay the transmission of (some) ACKs</a:t>
            </a:r>
          </a:p>
          <a:p>
            <a:pPr lvl="1"/>
            <a:endParaRPr lang="en-US" altLang="en-US" dirty="0"/>
          </a:p>
          <a:p>
            <a:r>
              <a:rPr lang="en-US" altLang="en-US" dirty="0">
                <a:solidFill>
                  <a:srgbClr val="C00000"/>
                </a:solidFill>
              </a:rPr>
              <a:t>Rule 2: </a:t>
            </a:r>
            <a:r>
              <a:rPr lang="en-US" altLang="en-US" dirty="0">
                <a:solidFill>
                  <a:schemeClr val="accent5">
                    <a:lumMod val="75000"/>
                  </a:schemeClr>
                </a:solidFill>
              </a:rPr>
              <a:t>Nagle</a:t>
            </a:r>
            <a:r>
              <a:rPr lang="ja-JP" altLang="en-US">
                <a:solidFill>
                  <a:schemeClr val="accent5">
                    <a:lumMod val="75000"/>
                  </a:schemeClr>
                </a:solidFill>
              </a:rPr>
              <a:t>’</a:t>
            </a:r>
            <a:r>
              <a:rPr lang="en-US" altLang="ja-JP" dirty="0">
                <a:solidFill>
                  <a:schemeClr val="accent5">
                    <a:lumMod val="75000"/>
                  </a:schemeClr>
                </a:solidFill>
              </a:rPr>
              <a:t>s rule</a:t>
            </a:r>
          </a:p>
          <a:p>
            <a:pPr lvl="1"/>
            <a:r>
              <a:rPr lang="en-US" altLang="en-US" i="1" dirty="0"/>
              <a:t>Goal:</a:t>
            </a:r>
            <a:r>
              <a:rPr lang="en-US" altLang="en-US" dirty="0"/>
              <a:t> Reduce transmission of small segments </a:t>
            </a:r>
          </a:p>
          <a:p>
            <a:pPr lvl="1"/>
            <a:r>
              <a:rPr lang="en-US" altLang="en-US" i="1" dirty="0"/>
              <a:t>Implementation:</a:t>
            </a:r>
            <a:r>
              <a:rPr lang="en-US" altLang="en-US" dirty="0"/>
              <a:t> A sender cannot send multiple segments with a 1-byte payload (i.e., it must wait for an ACK)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87FBA4BD-3BE2-6441-A655-5E13E313391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21796358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8834" name="Rectangle 2">
            <a:extLst>
              <a:ext uri="{FF2B5EF4-FFF2-40B4-BE49-F238E27FC236}">
                <a16:creationId xmlns:a16="http://schemas.microsoft.com/office/drawing/2014/main" id="{DEDF3E49-EEB6-7642-9460-0FADAC8D08F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cs typeface="+mj-cs"/>
              </a:rPr>
              <a:t>Observing delayed </a:t>
            </a:r>
            <a:r>
              <a:rPr lang="en-US" dirty="0"/>
              <a:t>a</a:t>
            </a:r>
            <a:r>
              <a:rPr lang="en-US" dirty="0">
                <a:cs typeface="+mj-cs"/>
              </a:rPr>
              <a:t>cknowledgements</a:t>
            </a:r>
          </a:p>
        </p:txBody>
      </p:sp>
      <p:sp>
        <p:nvSpPr>
          <p:cNvPr id="248835" name="Rectangle 3">
            <a:extLst>
              <a:ext uri="{FF2B5EF4-FFF2-40B4-BE49-F238E27FC236}">
                <a16:creationId xmlns:a16="http://schemas.microsoft.com/office/drawing/2014/main" id="{098C9B9D-A0B4-A44D-858D-B5E60D9CCE43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8200" y="3733800"/>
            <a:ext cx="10287000" cy="2895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1433" tIns="45717" rIns="91433" bIns="45717"/>
          <a:lstStyle/>
          <a:p>
            <a:pPr marL="457200" indent="-457200">
              <a:buFontTx/>
              <a:buChar char="•"/>
              <a:tabLst>
                <a:tab pos="2746375" algn="l"/>
                <a:tab pos="4113213" algn="l"/>
                <a:tab pos="4799013" algn="l"/>
                <a:tab pos="8634413" algn="r"/>
              </a:tabLst>
              <a:defRPr/>
            </a:pPr>
            <a:r>
              <a:rPr lang="en-US" sz="2000" dirty="0">
                <a:latin typeface="Arial" charset="0"/>
                <a:ea typeface="ＭＳ Ｐゴシック" charset="0"/>
              </a:rPr>
              <a:t>Remote terminal application Telnet sends typed characters to a server. </a:t>
            </a:r>
          </a:p>
          <a:p>
            <a:pPr marL="457200" indent="-457200">
              <a:buFontTx/>
              <a:buChar char="•"/>
              <a:tabLst>
                <a:tab pos="2746375" algn="l"/>
                <a:tab pos="4113213" algn="l"/>
                <a:tab pos="4799013" algn="l"/>
                <a:tab pos="8634413" algn="r"/>
              </a:tabLst>
              <a:defRPr/>
            </a:pPr>
            <a:r>
              <a:rPr lang="en-US" sz="2000" dirty="0">
                <a:latin typeface="Arial" charset="0"/>
                <a:ea typeface="ＭＳ Ｐゴシック" charset="0"/>
              </a:rPr>
              <a:t>The server interprets the character and sends an echo of the character (or output) to the client.</a:t>
            </a:r>
          </a:p>
          <a:p>
            <a:pPr marL="457200" indent="-457200">
              <a:buFontTx/>
              <a:buChar char="•"/>
              <a:tabLst>
                <a:tab pos="2746375" algn="l"/>
                <a:tab pos="4113213" algn="l"/>
                <a:tab pos="4799013" algn="l"/>
                <a:tab pos="8634413" algn="r"/>
              </a:tabLst>
              <a:defRPr/>
            </a:pPr>
            <a:endParaRPr lang="en-US" sz="2000" dirty="0">
              <a:latin typeface="Arial" charset="0"/>
              <a:ea typeface="ＭＳ Ｐゴシック" charset="0"/>
            </a:endParaRPr>
          </a:p>
          <a:p>
            <a:pPr marL="457200" indent="-457200">
              <a:buFontTx/>
              <a:buChar char="•"/>
              <a:tabLst>
                <a:tab pos="2746375" algn="l"/>
                <a:tab pos="4113213" algn="l"/>
                <a:tab pos="4799013" algn="l"/>
                <a:tab pos="8634413" algn="r"/>
              </a:tabLst>
              <a:defRPr/>
            </a:pPr>
            <a:r>
              <a:rPr lang="en-US" sz="2000" dirty="0">
                <a:latin typeface="Arial" charset="0"/>
                <a:ea typeface="ＭＳ Ｐゴシック" charset="0"/>
              </a:rPr>
              <a:t>For each character typed, you see three packets:</a:t>
            </a:r>
          </a:p>
          <a:p>
            <a:pPr marL="914400" lvl="1" indent="-457200">
              <a:buFontTx/>
              <a:buAutoNum type="arabicPeriod"/>
              <a:tabLst>
                <a:tab pos="2746375" algn="l"/>
                <a:tab pos="4113213" algn="l"/>
                <a:tab pos="4799013" algn="l"/>
                <a:tab pos="8634413" algn="r"/>
              </a:tabLst>
              <a:defRPr/>
            </a:pPr>
            <a:r>
              <a:rPr lang="en-US" sz="2000" dirty="0">
                <a:solidFill>
                  <a:srgbClr val="C00000"/>
                </a:solidFill>
                <a:latin typeface="Arial" charset="0"/>
                <a:ea typeface="ＭＳ Ｐゴシック" charset="0"/>
              </a:rPr>
              <a:t>Client </a:t>
            </a:r>
            <a:r>
              <a:rPr lang="en-US" sz="2000" dirty="0">
                <a:solidFill>
                  <a:srgbClr val="C00000"/>
                </a:solidFill>
                <a:latin typeface="Arial" charset="0"/>
                <a:ea typeface="ＭＳ Ｐゴシック" charset="0"/>
                <a:sym typeface="Wingdings" charset="0"/>
              </a:rPr>
              <a:t> Server: </a:t>
            </a:r>
            <a:r>
              <a:rPr lang="en-US" sz="2000" dirty="0">
                <a:latin typeface="Arial" charset="0"/>
                <a:ea typeface="ＭＳ Ｐゴシック" charset="0"/>
              </a:rPr>
              <a:t>Send typed character </a:t>
            </a:r>
          </a:p>
          <a:p>
            <a:pPr marL="914400" lvl="1" indent="-457200">
              <a:buFontTx/>
              <a:buAutoNum type="arabicPeriod"/>
              <a:tabLst>
                <a:tab pos="2746375" algn="l"/>
                <a:tab pos="4113213" algn="l"/>
                <a:tab pos="4799013" algn="l"/>
                <a:tab pos="8634413" algn="r"/>
              </a:tabLst>
              <a:defRPr/>
            </a:pPr>
            <a:r>
              <a:rPr lang="en-US" sz="2000" dirty="0">
                <a:solidFill>
                  <a:srgbClr val="C00000"/>
                </a:solidFill>
                <a:latin typeface="Arial" charset="0"/>
                <a:ea typeface="ＭＳ Ｐゴシック" charset="0"/>
              </a:rPr>
              <a:t>Server </a:t>
            </a:r>
            <a:r>
              <a:rPr lang="en-US" sz="2000" dirty="0">
                <a:solidFill>
                  <a:srgbClr val="C00000"/>
                </a:solidFill>
                <a:latin typeface="Arial" charset="0"/>
                <a:ea typeface="ＭＳ Ｐゴシック" charset="0"/>
                <a:sym typeface="Wingdings" charset="0"/>
              </a:rPr>
              <a:t> Client: </a:t>
            </a:r>
            <a:r>
              <a:rPr lang="en-US" sz="2000" dirty="0">
                <a:latin typeface="Arial" charset="0"/>
                <a:ea typeface="ＭＳ Ｐゴシック" charset="0"/>
                <a:sym typeface="Wingdings" charset="0"/>
              </a:rPr>
              <a:t>Echo of character (or user output) and acknowledgement for first packet</a:t>
            </a:r>
          </a:p>
          <a:p>
            <a:pPr marL="914400" lvl="1" indent="-457200">
              <a:buFontTx/>
              <a:buAutoNum type="arabicPeriod"/>
              <a:tabLst>
                <a:tab pos="2746375" algn="l"/>
                <a:tab pos="4113213" algn="l"/>
                <a:tab pos="4799013" algn="l"/>
                <a:tab pos="8634413" algn="r"/>
              </a:tabLst>
              <a:defRPr/>
            </a:pPr>
            <a:r>
              <a:rPr lang="en-US" sz="2000" dirty="0">
                <a:solidFill>
                  <a:srgbClr val="C00000"/>
                </a:solidFill>
                <a:latin typeface="Arial" charset="0"/>
                <a:ea typeface="ＭＳ Ｐゴシック" charset="0"/>
              </a:rPr>
              <a:t>Client </a:t>
            </a:r>
            <a:r>
              <a:rPr lang="en-US" sz="2000" dirty="0">
                <a:solidFill>
                  <a:srgbClr val="C00000"/>
                </a:solidFill>
                <a:latin typeface="Arial" charset="0"/>
                <a:ea typeface="ＭＳ Ｐゴシック" charset="0"/>
                <a:sym typeface="Wingdings" charset="0"/>
              </a:rPr>
              <a:t> Server: </a:t>
            </a:r>
            <a:r>
              <a:rPr lang="en-US" sz="2000" dirty="0">
                <a:latin typeface="Arial" charset="0"/>
                <a:ea typeface="ＭＳ Ｐゴシック" charset="0"/>
                <a:sym typeface="Wingdings" charset="0"/>
              </a:rPr>
              <a:t>Acknowledgement for second packet</a:t>
            </a:r>
          </a:p>
        </p:txBody>
      </p:sp>
      <p:sp>
        <p:nvSpPr>
          <p:cNvPr id="248839" name="Rectangle 7">
            <a:extLst>
              <a:ext uri="{FF2B5EF4-FFF2-40B4-BE49-F238E27FC236}">
                <a16:creationId xmlns:a16="http://schemas.microsoft.com/office/drawing/2014/main" id="{DE9409CE-D950-364D-8245-44D8DF163E1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2468050"/>
            <a:ext cx="184716" cy="36932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433" tIns="45717" rIns="91433" bIns="45717" anchor="ctr">
            <a:spAutoFit/>
          </a:bodyPr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graphicFrame>
        <p:nvGraphicFramePr>
          <p:cNvPr id="34821" name="Object 6">
            <a:extLst>
              <a:ext uri="{FF2B5EF4-FFF2-40B4-BE49-F238E27FC236}">
                <a16:creationId xmlns:a16="http://schemas.microsoft.com/office/drawing/2014/main" id="{6E7EF029-55CA-3C47-92DC-A988FC30098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50285901"/>
              </p:ext>
            </p:extLst>
          </p:nvPr>
        </p:nvGraphicFramePr>
        <p:xfrm>
          <a:off x="1981200" y="1600200"/>
          <a:ext cx="6477000" cy="2255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" name="Visio" r:id="rId4" imgW="26619200" imgH="9321800" progId="Visio.Drawing.6">
                  <p:embed/>
                </p:oleObj>
              </mc:Choice>
              <mc:Fallback>
                <p:oleObj name="Visio" r:id="rId4" imgW="26619200" imgH="9321800" progId="Visio.Drawing.6">
                  <p:embed/>
                  <p:pic>
                    <p:nvPicPr>
                      <p:cNvPr id="34821" name="Object 6">
                        <a:extLst>
                          <a:ext uri="{FF2B5EF4-FFF2-40B4-BE49-F238E27FC236}">
                            <a16:creationId xmlns:a16="http://schemas.microsoft.com/office/drawing/2014/main" id="{6E7EF029-55CA-3C47-92DC-A988FC30098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1600200"/>
                        <a:ext cx="6477000" cy="22558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CC99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0D32B3AA-5FAD-2841-A2B7-3BCD5289AF4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14699775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5506" name="Rectangle 2">
            <a:extLst>
              <a:ext uri="{FF2B5EF4-FFF2-40B4-BE49-F238E27FC236}">
                <a16:creationId xmlns:a16="http://schemas.microsoft.com/office/drawing/2014/main" id="{BF070761-505F-F247-9160-2748C124109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cs typeface="+mj-cs"/>
              </a:rPr>
              <a:t>Observing delayed </a:t>
            </a:r>
            <a:r>
              <a:rPr lang="en-US" dirty="0"/>
              <a:t>a</a:t>
            </a:r>
            <a:r>
              <a:rPr lang="en-US" dirty="0">
                <a:cs typeface="+mj-cs"/>
              </a:rPr>
              <a:t>cknowledgements</a:t>
            </a:r>
          </a:p>
        </p:txBody>
      </p:sp>
      <p:sp>
        <p:nvSpPr>
          <p:cNvPr id="405507" name="Rectangle 3">
            <a:extLst>
              <a:ext uri="{FF2B5EF4-FFF2-40B4-BE49-F238E27FC236}">
                <a16:creationId xmlns:a16="http://schemas.microsoft.com/office/drawing/2014/main" id="{E854CB2F-8125-274B-9A3B-8BD49EABAF9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76400" y="2743200"/>
            <a:ext cx="8610600" cy="3581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1433" tIns="45717" rIns="91433" bIns="45717"/>
          <a:lstStyle/>
          <a:p>
            <a:pPr>
              <a:tabLst>
                <a:tab pos="1709738" algn="l"/>
                <a:tab pos="3254375" algn="l"/>
                <a:tab pos="4799013" algn="l"/>
                <a:tab pos="8634413" algn="r"/>
              </a:tabLst>
              <a:defRPr/>
            </a:pPr>
            <a:endParaRPr lang="en-US" sz="1400" b="1">
              <a:latin typeface="Arial" charset="0"/>
              <a:ea typeface="ＭＳ Ｐゴシック" charset="0"/>
            </a:endParaRPr>
          </a:p>
        </p:txBody>
      </p:sp>
      <p:graphicFrame>
        <p:nvGraphicFramePr>
          <p:cNvPr id="36868" name="Object 4">
            <a:extLst>
              <a:ext uri="{FF2B5EF4-FFF2-40B4-BE49-F238E27FC236}">
                <a16:creationId xmlns:a16="http://schemas.microsoft.com/office/drawing/2014/main" id="{7B2715C7-2C60-3F45-8851-D2D77F0EFC70}"/>
              </a:ext>
            </a:extLst>
          </p:cNvPr>
          <p:cNvGraphicFramePr>
            <a:graphicFrameLocks noChangeAspect="1"/>
          </p:cNvGraphicFramePr>
          <p:nvPr>
            <p:extLst/>
          </p:nvPr>
        </p:nvGraphicFramePr>
        <p:xfrm>
          <a:off x="76200" y="1524000"/>
          <a:ext cx="4951413" cy="165779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9" name="Visio" r:id="rId4" imgW="5994000" imgH="1975860" progId="Visio.Drawing.11">
                  <p:embed/>
                </p:oleObj>
              </mc:Choice>
              <mc:Fallback>
                <p:oleObj name="Visio" r:id="rId4" imgW="5994000" imgH="1975860" progId="Visio.Drawing.11">
                  <p:embed/>
                  <p:pic>
                    <p:nvPicPr>
                      <p:cNvPr id="36868" name="Object 4">
                        <a:extLst>
                          <a:ext uri="{FF2B5EF4-FFF2-40B4-BE49-F238E27FC236}">
                            <a16:creationId xmlns:a16="http://schemas.microsoft.com/office/drawing/2014/main" id="{7B2715C7-2C60-3F45-8851-D2D77F0EFC7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" y="1524000"/>
                        <a:ext cx="4951413" cy="165779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05509" name="Rectangle 5">
            <a:extLst>
              <a:ext uri="{FF2B5EF4-FFF2-40B4-BE49-F238E27FC236}">
                <a16:creationId xmlns:a16="http://schemas.microsoft.com/office/drawing/2014/main" id="{A1A1CF43-A4E6-9249-9934-F1DFFFAFA47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5334000" y="1828800"/>
            <a:ext cx="6858000" cy="3200400"/>
          </a:xfrm>
        </p:spPr>
        <p:txBody>
          <a:bodyPr>
            <a:noAutofit/>
          </a:bodyPr>
          <a:lstStyle/>
          <a:p>
            <a:pPr marL="0" indent="0">
              <a:lnSpc>
                <a:spcPct val="80000"/>
              </a:lnSpc>
              <a:buNone/>
              <a:tabLst>
                <a:tab pos="914400" algn="l"/>
                <a:tab pos="1828800" algn="l"/>
              </a:tabLst>
              <a:defRPr/>
            </a:pPr>
            <a:r>
              <a:rPr lang="en-US" sz="2400" dirty="0"/>
              <a:t>This is the output of typing 3 (three) characters :</a:t>
            </a:r>
          </a:p>
          <a:p>
            <a:pPr>
              <a:lnSpc>
                <a:spcPct val="80000"/>
              </a:lnSpc>
              <a:tabLst>
                <a:tab pos="914400" algn="l"/>
                <a:tab pos="1828800" algn="l"/>
              </a:tabLst>
              <a:defRPr/>
            </a:pPr>
            <a:endParaRPr lang="en-US" sz="1600" dirty="0"/>
          </a:p>
          <a:p>
            <a:pPr>
              <a:lnSpc>
                <a:spcPct val="80000"/>
              </a:lnSpc>
              <a:buNone/>
              <a:tabLst>
                <a:tab pos="914400" algn="l"/>
                <a:tab pos="1828800" algn="l"/>
              </a:tabLst>
              <a:defRPr/>
            </a:pPr>
            <a:r>
              <a:rPr lang="en-US" sz="1600" b="1" dirty="0"/>
              <a:t>	Time 44.062449:	Argon </a:t>
            </a:r>
            <a:r>
              <a:rPr lang="en-US" sz="1600" b="1" dirty="0">
                <a:sym typeface="Wingdings" charset="0"/>
              </a:rPr>
              <a:t> </a:t>
            </a:r>
            <a:r>
              <a:rPr lang="en-US" sz="1600" b="1" dirty="0"/>
              <a:t> Neon: 	1 byte data,  </a:t>
            </a:r>
            <a:r>
              <a:rPr lang="en-US" sz="1600" b="1" dirty="0" err="1"/>
              <a:t>SeqNo</a:t>
            </a:r>
            <a:r>
              <a:rPr lang="en-US" sz="1600" b="1" dirty="0"/>
              <a:t> </a:t>
            </a:r>
            <a:r>
              <a:rPr lang="en-US" sz="1600" b="1" dirty="0">
                <a:solidFill>
                  <a:schemeClr val="accent5">
                    <a:lumMod val="75000"/>
                  </a:schemeClr>
                </a:solidFill>
              </a:rPr>
              <a:t>1</a:t>
            </a:r>
          </a:p>
          <a:p>
            <a:pPr>
              <a:lnSpc>
                <a:spcPct val="80000"/>
              </a:lnSpc>
              <a:buNone/>
              <a:tabLst>
                <a:tab pos="914400" algn="l"/>
                <a:tab pos="1828800" algn="l"/>
              </a:tabLst>
              <a:defRPr/>
            </a:pPr>
            <a:r>
              <a:rPr lang="en-US" sz="1600" b="1" dirty="0"/>
              <a:t>	Time 44.063317:	Neon </a:t>
            </a:r>
            <a:r>
              <a:rPr lang="en-US" sz="1600" b="1" dirty="0">
                <a:sym typeface="Wingdings" charset="0"/>
              </a:rPr>
              <a:t> </a:t>
            </a:r>
            <a:r>
              <a:rPr lang="en-US" sz="1600" b="1" dirty="0"/>
              <a:t>Argon: 	1 byte data, </a:t>
            </a:r>
            <a:r>
              <a:rPr lang="en-US" sz="1600" b="1" dirty="0" err="1"/>
              <a:t>SeqNo</a:t>
            </a:r>
            <a:r>
              <a:rPr lang="en-US" sz="1600" b="1" dirty="0"/>
              <a:t> </a:t>
            </a:r>
            <a:r>
              <a:rPr lang="en-US" sz="1600" b="1" dirty="0">
                <a:solidFill>
                  <a:srgbClr val="C00000"/>
                </a:solidFill>
              </a:rPr>
              <a:t>1</a:t>
            </a:r>
            <a:r>
              <a:rPr lang="en-US" sz="1600" b="1" dirty="0"/>
              <a:t>, </a:t>
            </a:r>
            <a:r>
              <a:rPr lang="en-US" sz="1600" b="1" dirty="0" err="1"/>
              <a:t>AckNo</a:t>
            </a:r>
            <a:r>
              <a:rPr lang="en-US" sz="1600" b="1" dirty="0"/>
              <a:t> </a:t>
            </a:r>
            <a:r>
              <a:rPr lang="en-US" sz="1600" b="1" dirty="0">
                <a:solidFill>
                  <a:schemeClr val="accent5">
                    <a:lumMod val="75000"/>
                  </a:schemeClr>
                </a:solidFill>
              </a:rPr>
              <a:t>2</a:t>
            </a:r>
          </a:p>
          <a:p>
            <a:pPr>
              <a:lnSpc>
                <a:spcPct val="80000"/>
              </a:lnSpc>
              <a:buNone/>
              <a:tabLst>
                <a:tab pos="914400" algn="l"/>
                <a:tab pos="1828800" algn="l"/>
              </a:tabLst>
              <a:defRPr/>
            </a:pPr>
            <a:r>
              <a:rPr lang="en-US" sz="1600" b="1" dirty="0"/>
              <a:t>	Time 44.182705:	Argon </a:t>
            </a:r>
            <a:r>
              <a:rPr lang="en-US" sz="1600" b="1" dirty="0">
                <a:sym typeface="Wingdings" charset="0"/>
              </a:rPr>
              <a:t> </a:t>
            </a:r>
            <a:r>
              <a:rPr lang="en-US" sz="1600" b="1" dirty="0"/>
              <a:t> Neon: 	No data,  </a:t>
            </a:r>
            <a:r>
              <a:rPr lang="en-US" sz="1600" b="1" dirty="0" err="1"/>
              <a:t>AckNo</a:t>
            </a:r>
            <a:r>
              <a:rPr lang="en-US" sz="1600" b="1" dirty="0"/>
              <a:t> </a:t>
            </a:r>
            <a:r>
              <a:rPr lang="en-US" sz="1600" b="1" dirty="0">
                <a:solidFill>
                  <a:srgbClr val="C00000"/>
                </a:solidFill>
              </a:rPr>
              <a:t>2</a:t>
            </a:r>
          </a:p>
          <a:p>
            <a:pPr>
              <a:lnSpc>
                <a:spcPct val="80000"/>
              </a:lnSpc>
              <a:buNone/>
              <a:tabLst>
                <a:tab pos="914400" algn="l"/>
                <a:tab pos="1828800" algn="l"/>
              </a:tabLst>
              <a:defRPr/>
            </a:pPr>
            <a:endParaRPr lang="en-US" sz="1600" b="1" dirty="0"/>
          </a:p>
          <a:p>
            <a:pPr>
              <a:lnSpc>
                <a:spcPct val="80000"/>
              </a:lnSpc>
              <a:buNone/>
              <a:tabLst>
                <a:tab pos="914400" algn="l"/>
                <a:tab pos="1828800" algn="l"/>
              </a:tabLst>
              <a:defRPr/>
            </a:pPr>
            <a:r>
              <a:rPr lang="en-US" sz="1600" b="1" dirty="0"/>
              <a:t>	Time 48.946471: 	Argon </a:t>
            </a:r>
            <a:r>
              <a:rPr lang="en-US" sz="1600" b="1" dirty="0">
                <a:sym typeface="Wingdings" charset="0"/>
              </a:rPr>
              <a:t> </a:t>
            </a:r>
            <a:r>
              <a:rPr lang="en-US" sz="1600" b="1" dirty="0"/>
              <a:t> Neon: 	 1 byte data,  </a:t>
            </a:r>
            <a:r>
              <a:rPr lang="en-US" sz="1600" b="1" dirty="0" err="1"/>
              <a:t>SeqNo</a:t>
            </a:r>
            <a:r>
              <a:rPr lang="en-US" sz="1600" i="1" dirty="0">
                <a:solidFill>
                  <a:srgbClr val="000000"/>
                </a:solidFill>
              </a:rPr>
              <a:t> </a:t>
            </a:r>
            <a:r>
              <a:rPr lang="en-US" sz="1600" b="1" i="1" dirty="0">
                <a:solidFill>
                  <a:schemeClr val="accent5">
                    <a:lumMod val="75000"/>
                  </a:schemeClr>
                </a:solidFill>
              </a:rPr>
              <a:t>2</a:t>
            </a:r>
            <a:r>
              <a:rPr lang="en-US" sz="1600" b="1" dirty="0"/>
              <a:t>, </a:t>
            </a:r>
            <a:r>
              <a:rPr lang="en-US" sz="1600" b="1" dirty="0" err="1"/>
              <a:t>AckNo</a:t>
            </a:r>
            <a:r>
              <a:rPr lang="en-US" sz="1600" b="1" dirty="0"/>
              <a:t> </a:t>
            </a:r>
            <a:r>
              <a:rPr lang="en-US" sz="1600" b="1" dirty="0">
                <a:solidFill>
                  <a:srgbClr val="C00000"/>
                </a:solidFill>
              </a:rPr>
              <a:t>2 </a:t>
            </a:r>
          </a:p>
          <a:p>
            <a:pPr>
              <a:lnSpc>
                <a:spcPct val="80000"/>
              </a:lnSpc>
              <a:buNone/>
              <a:tabLst>
                <a:tab pos="914400" algn="l"/>
                <a:tab pos="1828800" algn="l"/>
              </a:tabLst>
              <a:defRPr/>
            </a:pPr>
            <a:r>
              <a:rPr lang="en-US" sz="1600" b="1" dirty="0"/>
              <a:t>	Time 48.947326:	Neon </a:t>
            </a:r>
            <a:r>
              <a:rPr lang="en-US" sz="1600" b="1" dirty="0">
                <a:sym typeface="Wingdings" charset="0"/>
              </a:rPr>
              <a:t> </a:t>
            </a:r>
            <a:r>
              <a:rPr lang="en-US" sz="1600" b="1" dirty="0"/>
              <a:t>Argon: 	 1 byte data, </a:t>
            </a:r>
            <a:r>
              <a:rPr lang="en-US" sz="1600" b="1" dirty="0" err="1"/>
              <a:t>SeqNo</a:t>
            </a:r>
            <a:r>
              <a:rPr lang="en-US" sz="1600" b="1" dirty="0"/>
              <a:t> </a:t>
            </a:r>
            <a:r>
              <a:rPr lang="en-US" sz="1600" b="1" dirty="0">
                <a:solidFill>
                  <a:srgbClr val="C00000"/>
                </a:solidFill>
              </a:rPr>
              <a:t>2</a:t>
            </a:r>
            <a:r>
              <a:rPr lang="en-US" sz="1600" b="1" dirty="0"/>
              <a:t>, </a:t>
            </a:r>
            <a:r>
              <a:rPr lang="en-US" sz="1600" b="1" dirty="0" err="1"/>
              <a:t>AckNo</a:t>
            </a:r>
            <a:r>
              <a:rPr lang="en-US" sz="1600" b="1" dirty="0"/>
              <a:t> </a:t>
            </a:r>
            <a:r>
              <a:rPr lang="en-US" sz="1600" b="1" dirty="0">
                <a:solidFill>
                  <a:schemeClr val="accent5">
                    <a:lumMod val="75000"/>
                  </a:schemeClr>
                </a:solidFill>
              </a:rPr>
              <a:t>3</a:t>
            </a:r>
            <a:r>
              <a:rPr lang="en-US" sz="1600" b="1" dirty="0"/>
              <a:t> </a:t>
            </a:r>
          </a:p>
          <a:p>
            <a:pPr>
              <a:lnSpc>
                <a:spcPct val="80000"/>
              </a:lnSpc>
              <a:buNone/>
              <a:tabLst>
                <a:tab pos="914400" algn="l"/>
                <a:tab pos="1828800" algn="l"/>
              </a:tabLst>
              <a:defRPr/>
            </a:pPr>
            <a:r>
              <a:rPr lang="en-US" sz="1600" b="1" dirty="0"/>
              <a:t>	Time 48.982786: 	Argon </a:t>
            </a:r>
            <a:r>
              <a:rPr lang="en-US" sz="1600" b="1" dirty="0">
                <a:sym typeface="Wingdings" charset="0"/>
              </a:rPr>
              <a:t> </a:t>
            </a:r>
            <a:r>
              <a:rPr lang="en-US" sz="1600" b="1" dirty="0"/>
              <a:t> Neon: 	No data, </a:t>
            </a:r>
            <a:r>
              <a:rPr lang="en-US" sz="1600" b="1" dirty="0" err="1"/>
              <a:t>AckNo</a:t>
            </a:r>
            <a:r>
              <a:rPr lang="en-US" sz="1600" b="1" dirty="0"/>
              <a:t> </a:t>
            </a:r>
            <a:r>
              <a:rPr lang="en-US" sz="1600" b="1" dirty="0">
                <a:solidFill>
                  <a:srgbClr val="C00000"/>
                </a:solidFill>
              </a:rPr>
              <a:t>3</a:t>
            </a:r>
          </a:p>
          <a:p>
            <a:pPr>
              <a:lnSpc>
                <a:spcPct val="80000"/>
              </a:lnSpc>
              <a:buNone/>
              <a:tabLst>
                <a:tab pos="914400" algn="l"/>
                <a:tab pos="1828800" algn="l"/>
              </a:tabLst>
              <a:defRPr/>
            </a:pPr>
            <a:endParaRPr lang="en-US" sz="1600" b="1" dirty="0"/>
          </a:p>
          <a:p>
            <a:pPr>
              <a:lnSpc>
                <a:spcPct val="80000"/>
              </a:lnSpc>
              <a:buNone/>
              <a:tabLst>
                <a:tab pos="914400" algn="l"/>
                <a:tab pos="1828800" algn="l"/>
              </a:tabLst>
              <a:defRPr/>
            </a:pPr>
            <a:r>
              <a:rPr lang="en-US" sz="1600" b="1" dirty="0"/>
              <a:t>	Time 55.116581: 	Argon </a:t>
            </a:r>
            <a:r>
              <a:rPr lang="en-US" sz="1600" b="1" dirty="0">
                <a:sym typeface="Wingdings" charset="0"/>
              </a:rPr>
              <a:t> </a:t>
            </a:r>
            <a:r>
              <a:rPr lang="en-US" sz="1600" b="1" dirty="0"/>
              <a:t> Neon: 	 1 byte data,  </a:t>
            </a:r>
            <a:r>
              <a:rPr lang="en-US" sz="1600" b="1" dirty="0" err="1"/>
              <a:t>SeqNo</a:t>
            </a:r>
            <a:r>
              <a:rPr lang="en-US" sz="1600" i="1" dirty="0">
                <a:solidFill>
                  <a:srgbClr val="000000"/>
                </a:solidFill>
              </a:rPr>
              <a:t> </a:t>
            </a:r>
            <a:r>
              <a:rPr lang="en-US" sz="1600" b="1" i="1" dirty="0">
                <a:solidFill>
                  <a:schemeClr val="accent5">
                    <a:lumMod val="75000"/>
                  </a:schemeClr>
                </a:solidFill>
              </a:rPr>
              <a:t>3</a:t>
            </a:r>
            <a:r>
              <a:rPr lang="en-US" sz="1600" b="1" dirty="0">
                <a:solidFill>
                  <a:schemeClr val="accent5">
                    <a:lumMod val="75000"/>
                  </a:schemeClr>
                </a:solidFill>
              </a:rPr>
              <a:t>, </a:t>
            </a:r>
            <a:r>
              <a:rPr lang="en-US" sz="1600" b="1" dirty="0" err="1"/>
              <a:t>AckNo</a:t>
            </a:r>
            <a:r>
              <a:rPr lang="en-US" sz="1600" b="1" dirty="0"/>
              <a:t> </a:t>
            </a:r>
            <a:r>
              <a:rPr lang="en-US" sz="1600" b="1" dirty="0">
                <a:solidFill>
                  <a:srgbClr val="C00000"/>
                </a:solidFill>
              </a:rPr>
              <a:t>3</a:t>
            </a:r>
          </a:p>
          <a:p>
            <a:pPr>
              <a:lnSpc>
                <a:spcPct val="80000"/>
              </a:lnSpc>
              <a:buNone/>
              <a:tabLst>
                <a:tab pos="914400" algn="l"/>
                <a:tab pos="1828800" algn="l"/>
              </a:tabLst>
              <a:defRPr/>
            </a:pPr>
            <a:r>
              <a:rPr lang="en-US" sz="1600" b="1" dirty="0"/>
              <a:t>	Time 55.117497:	Neon </a:t>
            </a:r>
            <a:r>
              <a:rPr lang="en-US" sz="1600" b="1" dirty="0">
                <a:sym typeface="Wingdings" charset="0"/>
              </a:rPr>
              <a:t> </a:t>
            </a:r>
            <a:r>
              <a:rPr lang="en-US" sz="1600" b="1" dirty="0"/>
              <a:t>Argon: 	 1 byte data, </a:t>
            </a:r>
            <a:r>
              <a:rPr lang="en-US" sz="1600" b="1" dirty="0" err="1"/>
              <a:t>SeqNo</a:t>
            </a:r>
            <a:r>
              <a:rPr lang="en-US" sz="1600" b="1" dirty="0"/>
              <a:t> </a:t>
            </a:r>
            <a:r>
              <a:rPr lang="en-US" sz="1600" b="1" dirty="0">
                <a:solidFill>
                  <a:srgbClr val="C00000"/>
                </a:solidFill>
              </a:rPr>
              <a:t>3</a:t>
            </a:r>
            <a:r>
              <a:rPr lang="en-US" sz="1600" b="1" dirty="0"/>
              <a:t>, </a:t>
            </a:r>
            <a:r>
              <a:rPr lang="en-US" sz="1600" b="1" dirty="0" err="1"/>
              <a:t>AckNo</a:t>
            </a:r>
            <a:r>
              <a:rPr lang="en-US" sz="1600" b="1" dirty="0"/>
              <a:t> </a:t>
            </a:r>
            <a:r>
              <a:rPr lang="en-US" sz="1600" b="1" dirty="0">
                <a:solidFill>
                  <a:schemeClr val="accent5">
                    <a:lumMod val="75000"/>
                  </a:schemeClr>
                </a:solidFill>
              </a:rPr>
              <a:t>4</a:t>
            </a:r>
            <a:r>
              <a:rPr lang="en-US" sz="1600" b="1" dirty="0"/>
              <a:t> </a:t>
            </a:r>
          </a:p>
          <a:p>
            <a:pPr>
              <a:lnSpc>
                <a:spcPct val="80000"/>
              </a:lnSpc>
              <a:buNone/>
              <a:tabLst>
                <a:tab pos="914400" algn="l"/>
                <a:tab pos="1828800" algn="l"/>
              </a:tabLst>
              <a:defRPr/>
            </a:pPr>
            <a:r>
              <a:rPr lang="en-US" sz="1600" b="1" dirty="0"/>
              <a:t>	Time 55.183694: 	Argon </a:t>
            </a:r>
            <a:r>
              <a:rPr lang="en-US" sz="1600" b="1" dirty="0">
                <a:sym typeface="Wingdings" charset="0"/>
              </a:rPr>
              <a:t> </a:t>
            </a:r>
            <a:r>
              <a:rPr lang="en-US" sz="1600" b="1" dirty="0"/>
              <a:t> Neon: 	no data, </a:t>
            </a:r>
            <a:r>
              <a:rPr lang="en-US" sz="1600" b="1" dirty="0" err="1"/>
              <a:t>AckNo</a:t>
            </a:r>
            <a:r>
              <a:rPr lang="en-US" sz="1600" b="1" dirty="0"/>
              <a:t> </a:t>
            </a:r>
            <a:r>
              <a:rPr lang="en-US" sz="1600" b="1" dirty="0">
                <a:solidFill>
                  <a:srgbClr val="C00000"/>
                </a:solidFill>
              </a:rPr>
              <a:t>4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7434" y="3124200"/>
            <a:ext cx="5199437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Telnet session from Argon (client) to Neon (server)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Argon and Neon are in same location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0056F132-A2CE-3F40-8045-A3C5941FF54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67421762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1906" name="Rectangle 2">
            <a:extLst>
              <a:ext uri="{FF2B5EF4-FFF2-40B4-BE49-F238E27FC236}">
                <a16:creationId xmlns:a16="http://schemas.microsoft.com/office/drawing/2014/main" id="{39118A13-04DB-054C-887D-DAB29C6FDC4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Why 3 segments per character?</a:t>
            </a:r>
          </a:p>
        </p:txBody>
      </p:sp>
      <p:sp>
        <p:nvSpPr>
          <p:cNvPr id="251907" name="Rectangle 3">
            <a:extLst>
              <a:ext uri="{FF2B5EF4-FFF2-40B4-BE49-F238E27FC236}">
                <a16:creationId xmlns:a16="http://schemas.microsoft.com/office/drawing/2014/main" id="{E4E21AEC-16C9-3D4C-9251-9DFDD424BD4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533400" y="1828800"/>
            <a:ext cx="6477000" cy="4876800"/>
          </a:xfrm>
        </p:spPr>
        <p:txBody>
          <a:bodyPr>
            <a:normAutofit/>
          </a:bodyPr>
          <a:lstStyle/>
          <a:p>
            <a:pPr>
              <a:defRPr/>
            </a:pPr>
            <a:r>
              <a:rPr lang="en-US" sz="2400" dirty="0"/>
              <a:t>We would expect  four segments per character:</a:t>
            </a:r>
          </a:p>
          <a:p>
            <a:pPr>
              <a:defRPr/>
            </a:pPr>
            <a:endParaRPr lang="en-US" sz="2400" dirty="0"/>
          </a:p>
          <a:p>
            <a:pPr>
              <a:defRPr/>
            </a:pPr>
            <a:endParaRPr lang="en-US" sz="2400" dirty="0"/>
          </a:p>
          <a:p>
            <a:pPr>
              <a:defRPr/>
            </a:pPr>
            <a:endParaRPr lang="en-US" sz="2400" dirty="0"/>
          </a:p>
          <a:p>
            <a:pPr>
              <a:defRPr/>
            </a:pPr>
            <a:endParaRPr lang="en-US" sz="2400" dirty="0"/>
          </a:p>
          <a:p>
            <a:pPr>
              <a:defRPr/>
            </a:pPr>
            <a:r>
              <a:rPr lang="en-US" sz="2400" dirty="0"/>
              <a:t>But we only see three segments per character:</a:t>
            </a:r>
          </a:p>
          <a:p>
            <a:pPr>
              <a:defRPr/>
            </a:pPr>
            <a:endParaRPr lang="en-US" sz="2400" dirty="0"/>
          </a:p>
          <a:p>
            <a:pPr>
              <a:defRPr/>
            </a:pPr>
            <a:endParaRPr lang="en-US" sz="2400" dirty="0"/>
          </a:p>
          <a:p>
            <a:pPr>
              <a:defRPr/>
            </a:pPr>
            <a:endParaRPr lang="en-US" sz="2400" dirty="0"/>
          </a:p>
          <a:p>
            <a:pPr>
              <a:defRPr/>
            </a:pPr>
            <a:r>
              <a:rPr lang="en-US" sz="2400" dirty="0"/>
              <a:t>This is due to delayed acknowledgements</a:t>
            </a:r>
            <a:endParaRPr lang="en-US" sz="3200" dirty="0">
              <a:cs typeface="+mn-cs"/>
            </a:endParaRPr>
          </a:p>
        </p:txBody>
      </p:sp>
      <p:graphicFrame>
        <p:nvGraphicFramePr>
          <p:cNvPr id="38916" name="Object 4">
            <a:extLst>
              <a:ext uri="{FF2B5EF4-FFF2-40B4-BE49-F238E27FC236}">
                <a16:creationId xmlns:a16="http://schemas.microsoft.com/office/drawing/2014/main" id="{2EDE3ACF-C868-7C4A-8310-D5E5CE89DDC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65739606"/>
              </p:ext>
            </p:extLst>
          </p:nvPr>
        </p:nvGraphicFramePr>
        <p:xfrm>
          <a:off x="6378575" y="1620838"/>
          <a:ext cx="5054600" cy="2276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3" name="Visio" r:id="rId4" imgW="7308360" imgH="3323430" progId="Visio.Drawing.11">
                  <p:embed/>
                </p:oleObj>
              </mc:Choice>
              <mc:Fallback>
                <p:oleObj name="Visio" r:id="rId4" imgW="7308360" imgH="3323430" progId="Visio.Drawing.11">
                  <p:embed/>
                  <p:pic>
                    <p:nvPicPr>
                      <p:cNvPr id="38916" name="Object 4">
                        <a:extLst>
                          <a:ext uri="{FF2B5EF4-FFF2-40B4-BE49-F238E27FC236}">
                            <a16:creationId xmlns:a16="http://schemas.microsoft.com/office/drawing/2014/main" id="{2EDE3ACF-C868-7C4A-8310-D5E5CE89DDC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78575" y="1620838"/>
                        <a:ext cx="5054600" cy="2276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8917" name="Object 6">
            <a:extLst>
              <a:ext uri="{FF2B5EF4-FFF2-40B4-BE49-F238E27FC236}">
                <a16:creationId xmlns:a16="http://schemas.microsoft.com/office/drawing/2014/main" id="{996AB774-E911-5641-A2C5-40BCB6E652F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82290780"/>
              </p:ext>
            </p:extLst>
          </p:nvPr>
        </p:nvGraphicFramePr>
        <p:xfrm>
          <a:off x="6324599" y="3836987"/>
          <a:ext cx="5108575" cy="22964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4" name="Visio" r:id="rId6" imgW="7308360" imgH="3323430" progId="Visio.Drawing.11">
                  <p:embed/>
                </p:oleObj>
              </mc:Choice>
              <mc:Fallback>
                <p:oleObj name="Visio" r:id="rId6" imgW="7308360" imgH="3323430" progId="Visio.Drawing.11">
                  <p:embed/>
                  <p:pic>
                    <p:nvPicPr>
                      <p:cNvPr id="38917" name="Object 6">
                        <a:extLst>
                          <a:ext uri="{FF2B5EF4-FFF2-40B4-BE49-F238E27FC236}">
                            <a16:creationId xmlns:a16="http://schemas.microsoft.com/office/drawing/2014/main" id="{996AB774-E911-5641-A2C5-40BCB6E652F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24599" y="3836987"/>
                        <a:ext cx="5108575" cy="229643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7E9D11EE-34FC-A540-8FF6-CD62EB62A6D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98798515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6066" name="Rectangle 2">
            <a:extLst>
              <a:ext uri="{FF2B5EF4-FFF2-40B4-BE49-F238E27FC236}">
                <a16:creationId xmlns:a16="http://schemas.microsoft.com/office/drawing/2014/main" id="{A46B73ED-473B-9A40-BA68-B61FE873B04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cs typeface="+mj-cs"/>
              </a:rPr>
              <a:t>Delayed acknowledgement</a:t>
            </a:r>
          </a:p>
        </p:txBody>
      </p:sp>
      <p:sp>
        <p:nvSpPr>
          <p:cNvPr id="216067" name="Rectangle 3">
            <a:extLst>
              <a:ext uri="{FF2B5EF4-FFF2-40B4-BE49-F238E27FC236}">
                <a16:creationId xmlns:a16="http://schemas.microsoft.com/office/drawing/2014/main" id="{40CFEC88-3DD4-7C4D-A3D2-F4EFB599C28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762000" y="1828800"/>
            <a:ext cx="10439400" cy="4495800"/>
          </a:xfrm>
        </p:spPr>
        <p:txBody>
          <a:bodyPr>
            <a:noAutofit/>
          </a:bodyPr>
          <a:lstStyle/>
          <a:p>
            <a:r>
              <a:rPr lang="en-US" altLang="en-US" sz="2400" dirty="0"/>
              <a:t>TCP delays transmission of ACKs for up to 500ms 	</a:t>
            </a:r>
          </a:p>
          <a:p>
            <a:pPr lvl="1"/>
            <a:r>
              <a:rPr lang="en-US" altLang="en-US" sz="2000" dirty="0"/>
              <a:t>&lt;1 </a:t>
            </a:r>
            <a:r>
              <a:rPr lang="en-US" altLang="en-US" sz="2000" dirty="0" err="1"/>
              <a:t>ms</a:t>
            </a:r>
            <a:r>
              <a:rPr lang="en-US" altLang="en-US" sz="2000" dirty="0"/>
              <a:t> in recent Ubuntu distributions</a:t>
            </a:r>
          </a:p>
          <a:p>
            <a:r>
              <a:rPr lang="en-US" altLang="en-US" sz="2400" b="1" dirty="0"/>
              <a:t>Goal:</a:t>
            </a:r>
            <a:r>
              <a:rPr lang="en-US" altLang="en-US" sz="2400" dirty="0"/>
              <a:t> Avoid sending ACK segments that do not carry data. </a:t>
            </a:r>
          </a:p>
          <a:p>
            <a:pPr lvl="1"/>
            <a:r>
              <a:rPr lang="en-US" altLang="en-US" dirty="0"/>
              <a:t>The hope is that, within the delay, the receiver will have data ready to be sent to the sender.  Then, the ACK can be piggybacked with a data segment</a:t>
            </a:r>
          </a:p>
          <a:p>
            <a:pPr lvl="1">
              <a:buFontTx/>
              <a:buNone/>
            </a:pPr>
            <a:r>
              <a:rPr lang="en-US" altLang="en-US" dirty="0">
                <a:solidFill>
                  <a:schemeClr val="accent5">
                    <a:lumMod val="75000"/>
                  </a:schemeClr>
                </a:solidFill>
              </a:rPr>
              <a:t>In Example:</a:t>
            </a:r>
          </a:p>
          <a:p>
            <a:pPr lvl="2"/>
            <a:r>
              <a:rPr lang="en-US" altLang="en-US" dirty="0">
                <a:solidFill>
                  <a:schemeClr val="accent5">
                    <a:lumMod val="75000"/>
                  </a:schemeClr>
                </a:solidFill>
              </a:rPr>
              <a:t>Delayed ACK explains why the </a:t>
            </a:r>
            <a:r>
              <a:rPr lang="ja-JP" altLang="en-US">
                <a:solidFill>
                  <a:schemeClr val="accent5">
                    <a:lumMod val="75000"/>
                  </a:schemeClr>
                </a:solidFill>
              </a:rPr>
              <a:t>“</a:t>
            </a:r>
            <a:r>
              <a:rPr lang="en-US" altLang="ja-JP" dirty="0">
                <a:solidFill>
                  <a:schemeClr val="accent5">
                    <a:lumMod val="75000"/>
                  </a:schemeClr>
                </a:solidFill>
              </a:rPr>
              <a:t>ACK of character</a:t>
            </a:r>
            <a:r>
              <a:rPr lang="ja-JP" altLang="en-US">
                <a:solidFill>
                  <a:schemeClr val="accent5">
                    <a:lumMod val="75000"/>
                  </a:schemeClr>
                </a:solidFill>
              </a:rPr>
              <a:t>”</a:t>
            </a:r>
            <a:r>
              <a:rPr lang="en-US" altLang="ja-JP" dirty="0">
                <a:solidFill>
                  <a:schemeClr val="accent5">
                    <a:lumMod val="75000"/>
                  </a:schemeClr>
                </a:solidFill>
              </a:rPr>
              <a:t> and the </a:t>
            </a:r>
            <a:r>
              <a:rPr lang="ja-JP" altLang="en-US">
                <a:solidFill>
                  <a:schemeClr val="accent5">
                    <a:lumMod val="75000"/>
                  </a:schemeClr>
                </a:solidFill>
              </a:rPr>
              <a:t>“</a:t>
            </a:r>
            <a:r>
              <a:rPr lang="en-US" altLang="ja-JP" dirty="0">
                <a:solidFill>
                  <a:schemeClr val="accent5">
                    <a:lumMod val="75000"/>
                  </a:schemeClr>
                </a:solidFill>
              </a:rPr>
              <a:t>echo of character</a:t>
            </a:r>
            <a:r>
              <a:rPr lang="ja-JP" altLang="en-US">
                <a:solidFill>
                  <a:schemeClr val="accent5">
                    <a:lumMod val="75000"/>
                  </a:schemeClr>
                </a:solidFill>
              </a:rPr>
              <a:t>”</a:t>
            </a:r>
            <a:r>
              <a:rPr lang="en-US" altLang="ja-JP" dirty="0">
                <a:solidFill>
                  <a:schemeClr val="accent5">
                    <a:lumMod val="75000"/>
                  </a:schemeClr>
                </a:solidFill>
              </a:rPr>
              <a:t> are sent in the same segment</a:t>
            </a:r>
          </a:p>
          <a:p>
            <a:pPr lvl="2"/>
            <a:r>
              <a:rPr lang="en-US" altLang="en-US" dirty="0">
                <a:solidFill>
                  <a:schemeClr val="accent5">
                    <a:lumMod val="75000"/>
                  </a:schemeClr>
                </a:solidFill>
              </a:rPr>
              <a:t>The duration of delayed ACKs can be observed in the example when Argon sends ACKs</a:t>
            </a:r>
          </a:p>
          <a:p>
            <a:pPr>
              <a:buFontTx/>
              <a:buNone/>
            </a:pPr>
            <a:r>
              <a:rPr lang="en-US" altLang="en-US" sz="2400" dirty="0">
                <a:solidFill>
                  <a:srgbClr val="C00000"/>
                </a:solidFill>
              </a:rPr>
              <a:t>Exceptions</a:t>
            </a:r>
            <a:r>
              <a:rPr lang="en-US" altLang="en-US" sz="2400" b="1" dirty="0"/>
              <a:t>:</a:t>
            </a:r>
          </a:p>
          <a:p>
            <a:r>
              <a:rPr lang="en-US" altLang="en-US" sz="2400" dirty="0"/>
              <a:t>ACK should be sent for every second full sized segment </a:t>
            </a:r>
          </a:p>
          <a:p>
            <a:r>
              <a:rPr lang="en-US" altLang="en-US" sz="2400" dirty="0"/>
              <a:t>Delayed ACK is not used when packets arrive out of order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8E65B9C3-3FD4-EE4B-8A40-BF38117116D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92109328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4722" name="Rectangle 2">
            <a:extLst>
              <a:ext uri="{FF2B5EF4-FFF2-40B4-BE49-F238E27FC236}">
                <a16:creationId xmlns:a16="http://schemas.microsoft.com/office/drawing/2014/main" id="{B87D4903-7C98-5F47-9ADA-A0DC3846E60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solidFill>
                  <a:schemeClr val="tx1"/>
                </a:solidFill>
                <a:cs typeface="+mj-cs"/>
              </a:rPr>
              <a:t> </a:t>
            </a:r>
          </a:p>
        </p:txBody>
      </p:sp>
      <p:sp>
        <p:nvSpPr>
          <p:cNvPr id="414726" name="Rectangle 6">
            <a:extLst>
              <a:ext uri="{FF2B5EF4-FFF2-40B4-BE49-F238E27FC236}">
                <a16:creationId xmlns:a16="http://schemas.microsoft.com/office/drawing/2014/main" id="{F391F2ED-58F4-1A46-95F5-2C4EBD52AFB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04800" y="1600200"/>
            <a:ext cx="11582400" cy="990600"/>
          </a:xfrm>
        </p:spPr>
        <p:txBody>
          <a:bodyPr>
            <a:normAutofit/>
          </a:bodyPr>
          <a:lstStyle/>
          <a:p>
            <a:pPr>
              <a:defRPr/>
            </a:pPr>
            <a:r>
              <a:rPr lang="en-US" sz="2400" dirty="0">
                <a:cs typeface="+mn-cs"/>
              </a:rPr>
              <a:t>Because of delayed ACKs, an ACK is often observed for every other segment</a:t>
            </a:r>
          </a:p>
        </p:txBody>
      </p:sp>
      <p:sp>
        <p:nvSpPr>
          <p:cNvPr id="414785" name="Line 65">
            <a:extLst>
              <a:ext uri="{FF2B5EF4-FFF2-40B4-BE49-F238E27FC236}">
                <a16:creationId xmlns:a16="http://schemas.microsoft.com/office/drawing/2014/main" id="{3EF7C568-3003-B14E-9A5C-7B7B6870CA58}"/>
              </a:ext>
            </a:extLst>
          </p:cNvPr>
          <p:cNvSpPr>
            <a:spLocks noChangeShapeType="1"/>
          </p:cNvSpPr>
          <p:nvPr/>
        </p:nvSpPr>
        <p:spPr bwMode="auto">
          <a:xfrm>
            <a:off x="2717067" y="3150402"/>
            <a:ext cx="676466" cy="220345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107763" dir="135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433" tIns="45717" rIns="91433" bIns="228600" anchor="ctr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414786" name="Text Box 66">
            <a:extLst>
              <a:ext uri="{FF2B5EF4-FFF2-40B4-BE49-F238E27FC236}">
                <a16:creationId xmlns:a16="http://schemas.microsoft.com/office/drawing/2014/main" id="{03BA76DE-C83A-4649-AED4-88C9E414E3FB}"/>
              </a:ext>
            </a:extLst>
          </p:cNvPr>
          <p:cNvSpPr txBox="1">
            <a:spLocks noChangeArrowheads="1"/>
          </p:cNvSpPr>
          <p:nvPr/>
        </p:nvSpPr>
        <p:spPr bwMode="auto">
          <a:xfrm rot="4650591">
            <a:off x="2250611" y="2459895"/>
            <a:ext cx="1016000" cy="430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107763" dir="135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0" tIns="0" rIns="91433" bIns="0" anchorCtr="1">
            <a:spAutoFit/>
            <a:flatTx/>
          </a:bodyPr>
          <a:lstStyle/>
          <a:p>
            <a:pPr>
              <a:spcBef>
                <a:spcPct val="50000"/>
              </a:spcBef>
              <a:spcAft>
                <a:spcPts val="1000"/>
              </a:spcAft>
              <a:defRPr/>
            </a:pPr>
            <a:r>
              <a:rPr lang="en-US" sz="1400">
                <a:latin typeface="Arial" charset="0"/>
                <a:ea typeface="ＭＳ Ｐゴシック" charset="0"/>
              </a:rPr>
              <a:t>SeqNo=0</a:t>
            </a:r>
            <a:br>
              <a:rPr lang="en-US" sz="1400">
                <a:latin typeface="Arial" charset="0"/>
                <a:ea typeface="ＭＳ Ｐゴシック" charset="0"/>
              </a:rPr>
            </a:br>
            <a:r>
              <a:rPr lang="en-US" sz="1400">
                <a:latin typeface="Arial" charset="0"/>
                <a:ea typeface="ＭＳ Ｐゴシック" charset="0"/>
              </a:rPr>
              <a:t> 10 bytes</a:t>
            </a:r>
          </a:p>
        </p:txBody>
      </p:sp>
      <p:sp>
        <p:nvSpPr>
          <p:cNvPr id="414787" name="Line 67">
            <a:extLst>
              <a:ext uri="{FF2B5EF4-FFF2-40B4-BE49-F238E27FC236}">
                <a16:creationId xmlns:a16="http://schemas.microsoft.com/office/drawing/2014/main" id="{12429AA0-479E-8242-8CE0-43C65D306A62}"/>
              </a:ext>
            </a:extLst>
          </p:cNvPr>
          <p:cNvSpPr>
            <a:spLocks noChangeShapeType="1"/>
          </p:cNvSpPr>
          <p:nvPr/>
        </p:nvSpPr>
        <p:spPr bwMode="auto">
          <a:xfrm>
            <a:off x="2438400" y="3142465"/>
            <a:ext cx="8224174" cy="7937"/>
          </a:xfrm>
          <a:prstGeom prst="line">
            <a:avLst/>
          </a:prstGeom>
          <a:noFill/>
          <a:ln w="28575">
            <a:solidFill>
              <a:schemeClr val="accent5">
                <a:lumMod val="75000"/>
              </a:schemeClr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107763" dir="135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433" tIns="45717" rIns="91433" bIns="228600" anchor="ctr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414789" name="Line 69">
            <a:extLst>
              <a:ext uri="{FF2B5EF4-FFF2-40B4-BE49-F238E27FC236}">
                <a16:creationId xmlns:a16="http://schemas.microsoft.com/office/drawing/2014/main" id="{249C6B32-BDE1-0C4B-9870-7BCC0D932BE0}"/>
              </a:ext>
            </a:extLst>
          </p:cNvPr>
          <p:cNvSpPr>
            <a:spLocks noChangeShapeType="1"/>
          </p:cNvSpPr>
          <p:nvPr/>
        </p:nvSpPr>
        <p:spPr bwMode="auto">
          <a:xfrm>
            <a:off x="2514600" y="5352265"/>
            <a:ext cx="8147974" cy="1587"/>
          </a:xfrm>
          <a:prstGeom prst="line">
            <a:avLst/>
          </a:prstGeom>
          <a:noFill/>
          <a:ln w="28575">
            <a:solidFill>
              <a:schemeClr val="accent5">
                <a:lumMod val="75000"/>
              </a:schemeClr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107763" dir="135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433" tIns="45717" rIns="91433" bIns="228600" anchor="ctr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414791" name="Line 71">
            <a:extLst>
              <a:ext uri="{FF2B5EF4-FFF2-40B4-BE49-F238E27FC236}">
                <a16:creationId xmlns:a16="http://schemas.microsoft.com/office/drawing/2014/main" id="{5FA84220-AD8D-474D-90D7-DAEC76DB5B98}"/>
              </a:ext>
            </a:extLst>
          </p:cNvPr>
          <p:cNvSpPr>
            <a:spLocks noChangeShapeType="1"/>
          </p:cNvSpPr>
          <p:nvPr/>
        </p:nvSpPr>
        <p:spPr bwMode="auto">
          <a:xfrm>
            <a:off x="3280018" y="3150403"/>
            <a:ext cx="587783" cy="22066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107763" dir="135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433" tIns="45717" rIns="91433" bIns="228600" anchor="ctr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414792" name="Text Box 72">
            <a:extLst>
              <a:ext uri="{FF2B5EF4-FFF2-40B4-BE49-F238E27FC236}">
                <a16:creationId xmlns:a16="http://schemas.microsoft.com/office/drawing/2014/main" id="{85207942-79F8-A945-9D3F-833806360D03}"/>
              </a:ext>
            </a:extLst>
          </p:cNvPr>
          <p:cNvSpPr txBox="1">
            <a:spLocks noChangeArrowheads="1"/>
          </p:cNvSpPr>
          <p:nvPr/>
        </p:nvSpPr>
        <p:spPr bwMode="auto">
          <a:xfrm rot="4702887">
            <a:off x="2695905" y="2449577"/>
            <a:ext cx="1039813" cy="430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107763" dir="135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1433" tIns="0" rIns="91433" bIns="0" anchorCtr="1">
            <a:spAutoFit/>
            <a:flatTx/>
          </a:bodyPr>
          <a:lstStyle/>
          <a:p>
            <a:pPr>
              <a:spcBef>
                <a:spcPct val="50000"/>
              </a:spcBef>
              <a:spcAft>
                <a:spcPts val="1000"/>
              </a:spcAft>
              <a:defRPr/>
            </a:pPr>
            <a:r>
              <a:rPr lang="en-US" sz="1400" dirty="0" err="1">
                <a:latin typeface="Arial" charset="0"/>
                <a:ea typeface="ＭＳ Ｐゴシック" charset="0"/>
              </a:rPr>
              <a:t>SeqNo</a:t>
            </a:r>
            <a:r>
              <a:rPr lang="en-US" sz="1400" dirty="0">
                <a:latin typeface="Arial" charset="0"/>
                <a:ea typeface="ＭＳ Ｐゴシック" charset="0"/>
              </a:rPr>
              <a:t>=10</a:t>
            </a:r>
            <a:br>
              <a:rPr lang="en-US" sz="1400" dirty="0">
                <a:latin typeface="Arial" charset="0"/>
                <a:ea typeface="ＭＳ Ｐゴシック" charset="0"/>
              </a:rPr>
            </a:br>
            <a:r>
              <a:rPr lang="en-US" sz="1400" dirty="0">
                <a:latin typeface="Arial" charset="0"/>
                <a:ea typeface="ＭＳ Ｐゴシック" charset="0"/>
              </a:rPr>
              <a:t> 10 bytes</a:t>
            </a:r>
          </a:p>
        </p:txBody>
      </p:sp>
      <p:sp>
        <p:nvSpPr>
          <p:cNvPr id="414795" name="Line 75">
            <a:extLst>
              <a:ext uri="{FF2B5EF4-FFF2-40B4-BE49-F238E27FC236}">
                <a16:creationId xmlns:a16="http://schemas.microsoft.com/office/drawing/2014/main" id="{5A4FDFD8-A0A2-7E4C-950A-EDDF4B15EED9}"/>
              </a:ext>
            </a:extLst>
          </p:cNvPr>
          <p:cNvSpPr>
            <a:spLocks noChangeShapeType="1"/>
          </p:cNvSpPr>
          <p:nvPr/>
        </p:nvSpPr>
        <p:spPr bwMode="auto">
          <a:xfrm>
            <a:off x="4519124" y="3150402"/>
            <a:ext cx="593969" cy="221615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107763" dir="135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433" tIns="45717" rIns="91433" bIns="228600" anchor="ctr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414796" name="Line 76">
            <a:extLst>
              <a:ext uri="{FF2B5EF4-FFF2-40B4-BE49-F238E27FC236}">
                <a16:creationId xmlns:a16="http://schemas.microsoft.com/office/drawing/2014/main" id="{F8E66801-A069-B04E-BE86-123ACE14EF38}"/>
              </a:ext>
            </a:extLst>
          </p:cNvPr>
          <p:cNvSpPr>
            <a:spLocks noChangeShapeType="1"/>
          </p:cNvSpPr>
          <p:nvPr/>
        </p:nvSpPr>
        <p:spPr bwMode="auto">
          <a:xfrm>
            <a:off x="8037252" y="3150402"/>
            <a:ext cx="593969" cy="221615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107763" dir="135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433" tIns="45717" rIns="91433" bIns="228600" anchor="ctr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414797" name="Line 77">
            <a:extLst>
              <a:ext uri="{FF2B5EF4-FFF2-40B4-BE49-F238E27FC236}">
                <a16:creationId xmlns:a16="http://schemas.microsoft.com/office/drawing/2014/main" id="{7A55674E-B509-3545-97A7-4762551B9F98}"/>
              </a:ext>
            </a:extLst>
          </p:cNvPr>
          <p:cNvSpPr>
            <a:spLocks noChangeShapeType="1"/>
          </p:cNvSpPr>
          <p:nvPr/>
        </p:nvSpPr>
        <p:spPr bwMode="auto">
          <a:xfrm>
            <a:off x="6987915" y="3150402"/>
            <a:ext cx="593969" cy="221615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107763" dir="135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433" tIns="45717" rIns="91433" bIns="228600" anchor="ctr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414798" name="Line 78">
            <a:extLst>
              <a:ext uri="{FF2B5EF4-FFF2-40B4-BE49-F238E27FC236}">
                <a16:creationId xmlns:a16="http://schemas.microsoft.com/office/drawing/2014/main" id="{08A1BC25-1E07-4C48-A9F5-C235E1536BA0}"/>
              </a:ext>
            </a:extLst>
          </p:cNvPr>
          <p:cNvSpPr>
            <a:spLocks noChangeShapeType="1"/>
          </p:cNvSpPr>
          <p:nvPr/>
        </p:nvSpPr>
        <p:spPr bwMode="auto">
          <a:xfrm>
            <a:off x="7374409" y="3150403"/>
            <a:ext cx="587783" cy="22066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107763" dir="135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433" tIns="45717" rIns="91433" bIns="228600" anchor="ctr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414799" name="Line 79">
            <a:extLst>
              <a:ext uri="{FF2B5EF4-FFF2-40B4-BE49-F238E27FC236}">
                <a16:creationId xmlns:a16="http://schemas.microsoft.com/office/drawing/2014/main" id="{6C1231D5-528B-D84A-B0DD-8915FE6F5D31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902916" y="3150400"/>
            <a:ext cx="1278684" cy="2187575"/>
          </a:xfrm>
          <a:prstGeom prst="line">
            <a:avLst/>
          </a:prstGeom>
          <a:noFill/>
          <a:ln w="28575">
            <a:solidFill>
              <a:srgbClr val="C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107763" dir="135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433" tIns="45717" rIns="91433" bIns="228600" anchor="ctr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414800" name="Text Box 80">
            <a:extLst>
              <a:ext uri="{FF2B5EF4-FFF2-40B4-BE49-F238E27FC236}">
                <a16:creationId xmlns:a16="http://schemas.microsoft.com/office/drawing/2014/main" id="{04EDA022-9FC8-2E49-ADC4-E7A19716D208}"/>
              </a:ext>
            </a:extLst>
          </p:cNvPr>
          <p:cNvSpPr txBox="1">
            <a:spLocks noChangeArrowheads="1"/>
          </p:cNvSpPr>
          <p:nvPr/>
        </p:nvSpPr>
        <p:spPr bwMode="auto">
          <a:xfrm rot="17337122" flipH="1">
            <a:off x="3240747" y="5662849"/>
            <a:ext cx="1284287" cy="2154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107763" dir="135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1433" tIns="0" rIns="91433" bIns="0" anchorCtr="1">
            <a:spAutoFit/>
            <a:flatTx/>
          </a:bodyPr>
          <a:lstStyle/>
          <a:p>
            <a:pPr>
              <a:spcBef>
                <a:spcPct val="50000"/>
              </a:spcBef>
              <a:spcAft>
                <a:spcPts val="1000"/>
              </a:spcAft>
              <a:defRPr/>
            </a:pPr>
            <a:r>
              <a:rPr lang="en-US" sz="1400">
                <a:solidFill>
                  <a:srgbClr val="C00000"/>
                </a:solidFill>
                <a:latin typeface="Arial" charset="0"/>
                <a:ea typeface="ＭＳ Ｐゴシック" charset="0"/>
              </a:rPr>
              <a:t>ACK 20</a:t>
            </a:r>
            <a:endParaRPr lang="en-US" sz="1400" baseline="-25000">
              <a:solidFill>
                <a:srgbClr val="C00000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414802" name="Line 82">
            <a:extLst>
              <a:ext uri="{FF2B5EF4-FFF2-40B4-BE49-F238E27FC236}">
                <a16:creationId xmlns:a16="http://schemas.microsoft.com/office/drawing/2014/main" id="{411F99CA-9F3C-4441-AD14-846BA6F16B56}"/>
              </a:ext>
            </a:extLst>
          </p:cNvPr>
          <p:cNvSpPr>
            <a:spLocks noChangeShapeType="1"/>
          </p:cNvSpPr>
          <p:nvPr/>
        </p:nvSpPr>
        <p:spPr bwMode="auto">
          <a:xfrm>
            <a:off x="5006486" y="3150402"/>
            <a:ext cx="593969" cy="221615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107763" dir="135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433" tIns="45717" rIns="91433" bIns="228600" anchor="ctr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414803" name="Line 83">
            <a:extLst>
              <a:ext uri="{FF2B5EF4-FFF2-40B4-BE49-F238E27FC236}">
                <a16:creationId xmlns:a16="http://schemas.microsoft.com/office/drawing/2014/main" id="{352CFADE-E716-464E-B927-56A15A1E53AE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093677" y="3150400"/>
            <a:ext cx="1002323" cy="2198687"/>
          </a:xfrm>
          <a:prstGeom prst="line">
            <a:avLst/>
          </a:prstGeom>
          <a:noFill/>
          <a:ln w="28575">
            <a:solidFill>
              <a:srgbClr val="C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107763" dir="135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433" tIns="45717" rIns="91433" bIns="228600" anchor="ctr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414804" name="Text Box 84">
            <a:extLst>
              <a:ext uri="{FF2B5EF4-FFF2-40B4-BE49-F238E27FC236}">
                <a16:creationId xmlns:a16="http://schemas.microsoft.com/office/drawing/2014/main" id="{A03858E7-412E-FF41-B667-EAC690A5EF9A}"/>
              </a:ext>
            </a:extLst>
          </p:cNvPr>
          <p:cNvSpPr txBox="1">
            <a:spLocks noChangeArrowheads="1"/>
          </p:cNvSpPr>
          <p:nvPr/>
        </p:nvSpPr>
        <p:spPr bwMode="auto">
          <a:xfrm rot="17337122" flipH="1">
            <a:off x="4447993" y="5662849"/>
            <a:ext cx="1284287" cy="2154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107763" dir="135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1433" tIns="0" rIns="91433" bIns="0" anchorCtr="1">
            <a:spAutoFit/>
            <a:flatTx/>
          </a:bodyPr>
          <a:lstStyle/>
          <a:p>
            <a:pPr>
              <a:spcBef>
                <a:spcPct val="50000"/>
              </a:spcBef>
              <a:spcAft>
                <a:spcPts val="1000"/>
              </a:spcAft>
              <a:defRPr/>
            </a:pPr>
            <a:r>
              <a:rPr lang="en-US" sz="1400">
                <a:solidFill>
                  <a:srgbClr val="C00000"/>
                </a:solidFill>
                <a:latin typeface="Arial" charset="0"/>
                <a:ea typeface="ＭＳ Ｐゴシック" charset="0"/>
              </a:rPr>
              <a:t>ACK 40</a:t>
            </a:r>
            <a:endParaRPr lang="en-US" sz="1400" baseline="-25000">
              <a:solidFill>
                <a:srgbClr val="C00000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414805" name="Line 85">
            <a:extLst>
              <a:ext uri="{FF2B5EF4-FFF2-40B4-BE49-F238E27FC236}">
                <a16:creationId xmlns:a16="http://schemas.microsoft.com/office/drawing/2014/main" id="{67CCF117-B007-564B-A6D5-C4E4EA050265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200641" y="3150400"/>
            <a:ext cx="996135" cy="2187575"/>
          </a:xfrm>
          <a:prstGeom prst="line">
            <a:avLst/>
          </a:prstGeom>
          <a:noFill/>
          <a:ln w="28575">
            <a:solidFill>
              <a:srgbClr val="C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107763" dir="135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433" tIns="45717" rIns="91433" bIns="228600" anchor="ctr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414806" name="Text Box 86">
            <a:extLst>
              <a:ext uri="{FF2B5EF4-FFF2-40B4-BE49-F238E27FC236}">
                <a16:creationId xmlns:a16="http://schemas.microsoft.com/office/drawing/2014/main" id="{6FE8E50B-73DF-594B-B7B0-F5B8D41E1266}"/>
              </a:ext>
            </a:extLst>
          </p:cNvPr>
          <p:cNvSpPr txBox="1">
            <a:spLocks noChangeArrowheads="1"/>
          </p:cNvSpPr>
          <p:nvPr/>
        </p:nvSpPr>
        <p:spPr bwMode="auto">
          <a:xfrm rot="17337122" flipH="1">
            <a:off x="6478024" y="5662849"/>
            <a:ext cx="1284287" cy="2154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107763" dir="135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1433" tIns="0" rIns="91433" bIns="0" anchorCtr="1">
            <a:spAutoFit/>
            <a:flatTx/>
          </a:bodyPr>
          <a:lstStyle/>
          <a:p>
            <a:pPr>
              <a:spcBef>
                <a:spcPct val="50000"/>
              </a:spcBef>
              <a:spcAft>
                <a:spcPts val="1000"/>
              </a:spcAft>
              <a:defRPr/>
            </a:pPr>
            <a:r>
              <a:rPr lang="en-US" sz="1400" dirty="0">
                <a:solidFill>
                  <a:srgbClr val="C00000"/>
                </a:solidFill>
                <a:latin typeface="Arial" charset="0"/>
                <a:ea typeface="ＭＳ Ｐゴシック" charset="0"/>
              </a:rPr>
              <a:t>ACK 50</a:t>
            </a:r>
            <a:endParaRPr lang="en-US" sz="1400" baseline="-25000" dirty="0">
              <a:solidFill>
                <a:srgbClr val="C00000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414807" name="Line 87">
            <a:extLst>
              <a:ext uri="{FF2B5EF4-FFF2-40B4-BE49-F238E27FC236}">
                <a16:creationId xmlns:a16="http://schemas.microsoft.com/office/drawing/2014/main" id="{E462278E-E6F2-424B-A60F-91E6BB94EFC9}"/>
              </a:ext>
            </a:extLst>
          </p:cNvPr>
          <p:cNvSpPr>
            <a:spLocks noChangeShapeType="1"/>
          </p:cNvSpPr>
          <p:nvPr/>
        </p:nvSpPr>
        <p:spPr bwMode="auto">
          <a:xfrm>
            <a:off x="8723052" y="3150402"/>
            <a:ext cx="593969" cy="221615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107763" dir="135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433" tIns="45717" rIns="91433" bIns="228600" anchor="ctr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414808" name="Line 88">
            <a:extLst>
              <a:ext uri="{FF2B5EF4-FFF2-40B4-BE49-F238E27FC236}">
                <a16:creationId xmlns:a16="http://schemas.microsoft.com/office/drawing/2014/main" id="{0F65979F-F47B-5A40-A7B1-7EDB5D450FFD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9297051" y="3150402"/>
            <a:ext cx="989949" cy="2184400"/>
          </a:xfrm>
          <a:prstGeom prst="line">
            <a:avLst/>
          </a:prstGeom>
          <a:noFill/>
          <a:ln w="28575">
            <a:solidFill>
              <a:srgbClr val="C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107763" dir="135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433" tIns="45717" rIns="91433" bIns="228600" anchor="ctr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414809" name="Text Box 89">
            <a:extLst>
              <a:ext uri="{FF2B5EF4-FFF2-40B4-BE49-F238E27FC236}">
                <a16:creationId xmlns:a16="http://schemas.microsoft.com/office/drawing/2014/main" id="{408252CA-0197-A645-98AA-C0F9B16C5572}"/>
              </a:ext>
            </a:extLst>
          </p:cNvPr>
          <p:cNvSpPr txBox="1">
            <a:spLocks noChangeArrowheads="1"/>
          </p:cNvSpPr>
          <p:nvPr/>
        </p:nvSpPr>
        <p:spPr bwMode="auto">
          <a:xfrm rot="17337122" flipH="1">
            <a:off x="8649903" y="5662849"/>
            <a:ext cx="1284287" cy="2154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107763" dir="135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1433" tIns="0" rIns="91433" bIns="0" anchorCtr="1">
            <a:spAutoFit/>
            <a:flatTx/>
          </a:bodyPr>
          <a:lstStyle/>
          <a:p>
            <a:pPr>
              <a:spcBef>
                <a:spcPct val="50000"/>
              </a:spcBef>
              <a:spcAft>
                <a:spcPts val="1000"/>
              </a:spcAft>
              <a:defRPr/>
            </a:pPr>
            <a:r>
              <a:rPr lang="en-US" sz="1400" dirty="0">
                <a:solidFill>
                  <a:srgbClr val="C00000"/>
                </a:solidFill>
                <a:latin typeface="Arial" charset="0"/>
                <a:ea typeface="ＭＳ Ｐゴシック" charset="0"/>
              </a:rPr>
              <a:t>ACK 90</a:t>
            </a:r>
            <a:endParaRPr lang="en-US" sz="1400" baseline="-25000" dirty="0">
              <a:solidFill>
                <a:srgbClr val="C00000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414810" name="Line 90">
            <a:extLst>
              <a:ext uri="{FF2B5EF4-FFF2-40B4-BE49-F238E27FC236}">
                <a16:creationId xmlns:a16="http://schemas.microsoft.com/office/drawing/2014/main" id="{AD51E2B6-2B5F-7840-99F3-FC3D1A0A2362}"/>
              </a:ext>
            </a:extLst>
          </p:cNvPr>
          <p:cNvSpPr>
            <a:spLocks noChangeShapeType="1"/>
          </p:cNvSpPr>
          <p:nvPr/>
        </p:nvSpPr>
        <p:spPr bwMode="auto">
          <a:xfrm>
            <a:off x="3833324" y="3150402"/>
            <a:ext cx="593969" cy="221615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107763" dir="135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433" tIns="45717" rIns="91433" bIns="228600" anchor="ctr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414812" name="Text Box 92">
            <a:extLst>
              <a:ext uri="{FF2B5EF4-FFF2-40B4-BE49-F238E27FC236}">
                <a16:creationId xmlns:a16="http://schemas.microsoft.com/office/drawing/2014/main" id="{EDB4033D-5539-8E48-8B9A-E46CF6DEA3EC}"/>
              </a:ext>
            </a:extLst>
          </p:cNvPr>
          <p:cNvSpPr txBox="1">
            <a:spLocks noChangeArrowheads="1"/>
          </p:cNvSpPr>
          <p:nvPr/>
        </p:nvSpPr>
        <p:spPr bwMode="auto">
          <a:xfrm rot="4702887">
            <a:off x="3200730" y="2422589"/>
            <a:ext cx="1096962" cy="430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107763" dir="135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1433" tIns="0" rIns="91433" bIns="0" anchorCtr="1">
            <a:spAutoFit/>
            <a:flatTx/>
          </a:bodyPr>
          <a:lstStyle/>
          <a:p>
            <a:pPr>
              <a:spcBef>
                <a:spcPct val="50000"/>
              </a:spcBef>
              <a:spcAft>
                <a:spcPts val="1000"/>
              </a:spcAft>
              <a:defRPr/>
            </a:pPr>
            <a:r>
              <a:rPr lang="en-US" sz="1400">
                <a:latin typeface="Arial" charset="0"/>
                <a:ea typeface="ＭＳ Ｐゴシック" charset="0"/>
              </a:rPr>
              <a:t>SeqNo=20</a:t>
            </a:r>
            <a:br>
              <a:rPr lang="en-US" sz="1400">
                <a:latin typeface="Arial" charset="0"/>
                <a:ea typeface="ＭＳ Ｐゴシック" charset="0"/>
              </a:rPr>
            </a:br>
            <a:r>
              <a:rPr lang="en-US" sz="1400">
                <a:latin typeface="Arial" charset="0"/>
                <a:ea typeface="ＭＳ Ｐゴシック" charset="0"/>
              </a:rPr>
              <a:t> 10 bytes</a:t>
            </a:r>
          </a:p>
        </p:txBody>
      </p:sp>
      <p:sp>
        <p:nvSpPr>
          <p:cNvPr id="414813" name="Text Box 93">
            <a:extLst>
              <a:ext uri="{FF2B5EF4-FFF2-40B4-BE49-F238E27FC236}">
                <a16:creationId xmlns:a16="http://schemas.microsoft.com/office/drawing/2014/main" id="{2551A924-E793-B24A-823D-DF4399A91969}"/>
              </a:ext>
            </a:extLst>
          </p:cNvPr>
          <p:cNvSpPr txBox="1">
            <a:spLocks noChangeArrowheads="1"/>
          </p:cNvSpPr>
          <p:nvPr/>
        </p:nvSpPr>
        <p:spPr bwMode="auto">
          <a:xfrm rot="4650875">
            <a:off x="3930980" y="2463864"/>
            <a:ext cx="1008062" cy="430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107763" dir="135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0" tIns="0" rIns="91433" bIns="0" anchorCtr="1">
            <a:spAutoFit/>
            <a:flatTx/>
          </a:bodyPr>
          <a:lstStyle/>
          <a:p>
            <a:pPr>
              <a:spcBef>
                <a:spcPct val="50000"/>
              </a:spcBef>
              <a:spcAft>
                <a:spcPts val="1000"/>
              </a:spcAft>
              <a:defRPr/>
            </a:pPr>
            <a:r>
              <a:rPr lang="en-US" sz="1400">
                <a:latin typeface="Arial" charset="0"/>
                <a:ea typeface="ＭＳ Ｐゴシック" charset="0"/>
              </a:rPr>
              <a:t>SeqNo=30</a:t>
            </a:r>
            <a:br>
              <a:rPr lang="en-US" sz="1400">
                <a:latin typeface="Arial" charset="0"/>
                <a:ea typeface="ＭＳ Ｐゴシック" charset="0"/>
              </a:rPr>
            </a:br>
            <a:r>
              <a:rPr lang="en-US" sz="1400">
                <a:latin typeface="Arial" charset="0"/>
                <a:ea typeface="ＭＳ Ｐゴシック" charset="0"/>
              </a:rPr>
              <a:t> 10 bytes</a:t>
            </a:r>
          </a:p>
        </p:txBody>
      </p:sp>
      <p:sp>
        <p:nvSpPr>
          <p:cNvPr id="414814" name="Text Box 94">
            <a:extLst>
              <a:ext uri="{FF2B5EF4-FFF2-40B4-BE49-F238E27FC236}">
                <a16:creationId xmlns:a16="http://schemas.microsoft.com/office/drawing/2014/main" id="{B9DDBA2F-9568-7D47-A46C-DCEB9AE2653A}"/>
              </a:ext>
            </a:extLst>
          </p:cNvPr>
          <p:cNvSpPr txBox="1">
            <a:spLocks noChangeArrowheads="1"/>
          </p:cNvSpPr>
          <p:nvPr/>
        </p:nvSpPr>
        <p:spPr bwMode="auto">
          <a:xfrm rot="4650875">
            <a:off x="4464380" y="2463864"/>
            <a:ext cx="1008062" cy="430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107763" dir="135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0" tIns="0" rIns="91433" bIns="0" anchorCtr="1">
            <a:spAutoFit/>
            <a:flatTx/>
          </a:bodyPr>
          <a:lstStyle/>
          <a:p>
            <a:pPr>
              <a:spcBef>
                <a:spcPct val="50000"/>
              </a:spcBef>
              <a:spcAft>
                <a:spcPts val="1000"/>
              </a:spcAft>
              <a:defRPr/>
            </a:pPr>
            <a:r>
              <a:rPr lang="en-US" sz="1400">
                <a:latin typeface="Arial" charset="0"/>
                <a:ea typeface="ＭＳ Ｐゴシック" charset="0"/>
              </a:rPr>
              <a:t>SeqNo=40</a:t>
            </a:r>
            <a:br>
              <a:rPr lang="en-US" sz="1400">
                <a:latin typeface="Arial" charset="0"/>
                <a:ea typeface="ＭＳ Ｐゴシック" charset="0"/>
              </a:rPr>
            </a:br>
            <a:r>
              <a:rPr lang="en-US" sz="1400">
                <a:latin typeface="Arial" charset="0"/>
                <a:ea typeface="ＭＳ Ｐゴシック" charset="0"/>
              </a:rPr>
              <a:t> 10 bytes</a:t>
            </a:r>
          </a:p>
        </p:txBody>
      </p:sp>
      <p:sp>
        <p:nvSpPr>
          <p:cNvPr id="414816" name="Text Box 96">
            <a:extLst>
              <a:ext uri="{FF2B5EF4-FFF2-40B4-BE49-F238E27FC236}">
                <a16:creationId xmlns:a16="http://schemas.microsoft.com/office/drawing/2014/main" id="{5E1E5804-194F-3E49-AC9C-1C19314673C7}"/>
              </a:ext>
            </a:extLst>
          </p:cNvPr>
          <p:cNvSpPr txBox="1">
            <a:spLocks noChangeArrowheads="1"/>
          </p:cNvSpPr>
          <p:nvPr/>
        </p:nvSpPr>
        <p:spPr bwMode="auto">
          <a:xfrm rot="4650875">
            <a:off x="6323571" y="2463864"/>
            <a:ext cx="1008062" cy="430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107763" dir="135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0" tIns="0" rIns="91433" bIns="0" anchorCtr="1">
            <a:spAutoFit/>
            <a:flatTx/>
          </a:bodyPr>
          <a:lstStyle/>
          <a:p>
            <a:pPr>
              <a:spcBef>
                <a:spcPct val="50000"/>
              </a:spcBef>
              <a:spcAft>
                <a:spcPts val="1000"/>
              </a:spcAft>
              <a:defRPr/>
            </a:pPr>
            <a:r>
              <a:rPr lang="en-US" sz="1400">
                <a:latin typeface="Arial" charset="0"/>
                <a:ea typeface="ＭＳ Ｐゴシック" charset="0"/>
              </a:rPr>
              <a:t>SeqNo=50</a:t>
            </a:r>
            <a:br>
              <a:rPr lang="en-US" sz="1400">
                <a:latin typeface="Arial" charset="0"/>
                <a:ea typeface="ＭＳ Ｐゴシック" charset="0"/>
              </a:rPr>
            </a:br>
            <a:r>
              <a:rPr lang="en-US" sz="1400">
                <a:latin typeface="Arial" charset="0"/>
                <a:ea typeface="ＭＳ Ｐゴシック" charset="0"/>
              </a:rPr>
              <a:t> 10 bytes</a:t>
            </a:r>
          </a:p>
        </p:txBody>
      </p:sp>
      <p:sp>
        <p:nvSpPr>
          <p:cNvPr id="414817" name="Text Box 97">
            <a:extLst>
              <a:ext uri="{FF2B5EF4-FFF2-40B4-BE49-F238E27FC236}">
                <a16:creationId xmlns:a16="http://schemas.microsoft.com/office/drawing/2014/main" id="{F90F7130-FCD5-284A-8B08-347650D5F407}"/>
              </a:ext>
            </a:extLst>
          </p:cNvPr>
          <p:cNvSpPr txBox="1">
            <a:spLocks noChangeArrowheads="1"/>
          </p:cNvSpPr>
          <p:nvPr/>
        </p:nvSpPr>
        <p:spPr bwMode="auto">
          <a:xfrm rot="4650875">
            <a:off x="6888721" y="2463864"/>
            <a:ext cx="1008062" cy="430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107763" dir="135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0" tIns="0" rIns="91433" bIns="0" anchorCtr="1">
            <a:spAutoFit/>
            <a:flatTx/>
          </a:bodyPr>
          <a:lstStyle/>
          <a:p>
            <a:pPr>
              <a:spcBef>
                <a:spcPct val="50000"/>
              </a:spcBef>
              <a:spcAft>
                <a:spcPts val="1000"/>
              </a:spcAft>
              <a:defRPr/>
            </a:pPr>
            <a:r>
              <a:rPr lang="en-US" sz="1400">
                <a:latin typeface="Arial" charset="0"/>
                <a:ea typeface="ＭＳ Ｐゴシック" charset="0"/>
              </a:rPr>
              <a:t>SeqNo=60</a:t>
            </a:r>
            <a:br>
              <a:rPr lang="en-US" sz="1400">
                <a:latin typeface="Arial" charset="0"/>
                <a:ea typeface="ＭＳ Ｐゴシック" charset="0"/>
              </a:rPr>
            </a:br>
            <a:r>
              <a:rPr lang="en-US" sz="1400">
                <a:latin typeface="Arial" charset="0"/>
                <a:ea typeface="ＭＳ Ｐゴシック" charset="0"/>
              </a:rPr>
              <a:t> 10 bytes</a:t>
            </a:r>
          </a:p>
        </p:txBody>
      </p:sp>
      <p:sp>
        <p:nvSpPr>
          <p:cNvPr id="414818" name="Text Box 98">
            <a:extLst>
              <a:ext uri="{FF2B5EF4-FFF2-40B4-BE49-F238E27FC236}">
                <a16:creationId xmlns:a16="http://schemas.microsoft.com/office/drawing/2014/main" id="{32D4A902-123A-5644-BBAE-4C2BA572775B}"/>
              </a:ext>
            </a:extLst>
          </p:cNvPr>
          <p:cNvSpPr txBox="1">
            <a:spLocks noChangeArrowheads="1"/>
          </p:cNvSpPr>
          <p:nvPr/>
        </p:nvSpPr>
        <p:spPr bwMode="auto">
          <a:xfrm rot="4650875">
            <a:off x="7314171" y="2463864"/>
            <a:ext cx="1008062" cy="430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107763" dir="135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0" tIns="0" rIns="91433" bIns="0" anchorCtr="1">
            <a:spAutoFit/>
            <a:flatTx/>
          </a:bodyPr>
          <a:lstStyle/>
          <a:p>
            <a:pPr>
              <a:spcBef>
                <a:spcPct val="50000"/>
              </a:spcBef>
              <a:spcAft>
                <a:spcPts val="1000"/>
              </a:spcAft>
              <a:defRPr/>
            </a:pPr>
            <a:r>
              <a:rPr lang="en-US" sz="1400">
                <a:latin typeface="Arial" charset="0"/>
                <a:ea typeface="ＭＳ Ｐゴシック" charset="0"/>
              </a:rPr>
              <a:t>SeqNo=70</a:t>
            </a:r>
            <a:br>
              <a:rPr lang="en-US" sz="1400">
                <a:latin typeface="Arial" charset="0"/>
                <a:ea typeface="ＭＳ Ｐゴシック" charset="0"/>
              </a:rPr>
            </a:br>
            <a:r>
              <a:rPr lang="en-US" sz="1400">
                <a:latin typeface="Arial" charset="0"/>
                <a:ea typeface="ＭＳ Ｐゴシック" charset="0"/>
              </a:rPr>
              <a:t> 10 bytes</a:t>
            </a:r>
          </a:p>
        </p:txBody>
      </p:sp>
      <p:sp>
        <p:nvSpPr>
          <p:cNvPr id="414819" name="Text Box 99">
            <a:extLst>
              <a:ext uri="{FF2B5EF4-FFF2-40B4-BE49-F238E27FC236}">
                <a16:creationId xmlns:a16="http://schemas.microsoft.com/office/drawing/2014/main" id="{9F22D723-6A61-6449-A7C5-51051F3FB067}"/>
              </a:ext>
            </a:extLst>
          </p:cNvPr>
          <p:cNvSpPr txBox="1">
            <a:spLocks noChangeArrowheads="1"/>
          </p:cNvSpPr>
          <p:nvPr/>
        </p:nvSpPr>
        <p:spPr bwMode="auto">
          <a:xfrm rot="4650875">
            <a:off x="8107921" y="2454339"/>
            <a:ext cx="1008062" cy="430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107763" dir="135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0" tIns="0" rIns="91433" bIns="0" anchorCtr="1">
            <a:spAutoFit/>
            <a:flatTx/>
          </a:bodyPr>
          <a:lstStyle/>
          <a:p>
            <a:pPr>
              <a:spcBef>
                <a:spcPct val="50000"/>
              </a:spcBef>
              <a:spcAft>
                <a:spcPts val="1000"/>
              </a:spcAft>
              <a:defRPr/>
            </a:pPr>
            <a:r>
              <a:rPr lang="en-US" sz="1400">
                <a:latin typeface="Arial" charset="0"/>
                <a:ea typeface="ＭＳ Ｐゴシック" charset="0"/>
              </a:rPr>
              <a:t>SeqNo=80</a:t>
            </a:r>
            <a:br>
              <a:rPr lang="en-US" sz="1400">
                <a:latin typeface="Arial" charset="0"/>
                <a:ea typeface="ＭＳ Ｐゴシック" charset="0"/>
              </a:rPr>
            </a:br>
            <a:r>
              <a:rPr lang="en-US" sz="1400">
                <a:latin typeface="Arial" charset="0"/>
                <a:ea typeface="ＭＳ Ｐゴシック" charset="0"/>
              </a:rPr>
              <a:t> 10 bytes</a:t>
            </a:r>
          </a:p>
        </p:txBody>
      </p:sp>
      <p:grpSp>
        <p:nvGrpSpPr>
          <p:cNvPr id="414820" name="Group 100">
            <a:extLst>
              <a:ext uri="{FF2B5EF4-FFF2-40B4-BE49-F238E27FC236}">
                <a16:creationId xmlns:a16="http://schemas.microsoft.com/office/drawing/2014/main" id="{759A145E-ACAD-8B47-8D2D-7FC69B5FBFCC}"/>
              </a:ext>
            </a:extLst>
          </p:cNvPr>
          <p:cNvGrpSpPr>
            <a:grpSpLocks/>
          </p:cNvGrpSpPr>
          <p:nvPr/>
        </p:nvGrpSpPr>
        <p:grpSpPr bwMode="auto">
          <a:xfrm>
            <a:off x="5544473" y="5361790"/>
            <a:ext cx="2608927" cy="1222375"/>
            <a:chOff x="2688" y="3408"/>
            <a:chExt cx="1265" cy="770"/>
          </a:xfrm>
        </p:grpSpPr>
        <p:sp>
          <p:nvSpPr>
            <p:cNvPr id="414821" name="Line 101">
              <a:extLst>
                <a:ext uri="{FF2B5EF4-FFF2-40B4-BE49-F238E27FC236}">
                  <a16:creationId xmlns:a16="http://schemas.microsoft.com/office/drawing/2014/main" id="{E8428897-1B8C-424C-91D8-523F3ECDFFD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04" y="3648"/>
              <a:ext cx="0" cy="43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lIns="91433" tIns="45717" rIns="91433" bIns="45717"/>
            <a:lstStyle/>
            <a:p>
              <a:pPr>
                <a:defRPr/>
              </a:pPr>
              <a:endParaRPr lang="en-US">
                <a:latin typeface="Arial" charset="0"/>
                <a:ea typeface="ＭＳ Ｐゴシック" charset="0"/>
              </a:endParaRPr>
            </a:p>
          </p:txBody>
        </p:sp>
        <p:sp>
          <p:nvSpPr>
            <p:cNvPr id="414822" name="Line 102">
              <a:extLst>
                <a:ext uri="{FF2B5EF4-FFF2-40B4-BE49-F238E27FC236}">
                  <a16:creationId xmlns:a16="http://schemas.microsoft.com/office/drawing/2014/main" id="{0B3727F6-7A8B-0C4F-B951-CFE0CBB9FF8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688" y="4014"/>
              <a:ext cx="815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lIns="91433" tIns="45717" rIns="91433" bIns="45717"/>
            <a:lstStyle/>
            <a:p>
              <a:pPr>
                <a:defRPr/>
              </a:pPr>
              <a:endParaRPr lang="en-US">
                <a:latin typeface="Arial" charset="0"/>
                <a:ea typeface="ＭＳ Ｐゴシック" charset="0"/>
              </a:endParaRPr>
            </a:p>
          </p:txBody>
        </p:sp>
        <p:sp>
          <p:nvSpPr>
            <p:cNvPr id="414823" name="Rectangle 103">
              <a:extLst>
                <a:ext uri="{FF2B5EF4-FFF2-40B4-BE49-F238E27FC236}">
                  <a16:creationId xmlns:a16="http://schemas.microsoft.com/office/drawing/2014/main" id="{08FC59DA-C693-7248-B82D-CC5E8F6922B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36" y="3984"/>
              <a:ext cx="1217" cy="19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lIns="91433" tIns="45717" rIns="91433" bIns="45717">
              <a:spAutoFit/>
            </a:bodyPr>
            <a:lstStyle/>
            <a:p>
              <a:pPr>
                <a:defRPr/>
              </a:pPr>
              <a:r>
                <a:rPr lang="en-US" sz="1400" dirty="0">
                  <a:latin typeface="Arial" charset="0"/>
                  <a:ea typeface="ＭＳ Ｐゴシック" charset="0"/>
                </a:rPr>
                <a:t>Max. Delay for an ACK</a:t>
              </a:r>
            </a:p>
          </p:txBody>
        </p:sp>
        <p:sp>
          <p:nvSpPr>
            <p:cNvPr id="414824" name="Line 104">
              <a:extLst>
                <a:ext uri="{FF2B5EF4-FFF2-40B4-BE49-F238E27FC236}">
                  <a16:creationId xmlns:a16="http://schemas.microsoft.com/office/drawing/2014/main" id="{EF08E029-E743-974C-9170-C4E65BDFBB8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694" y="3408"/>
              <a:ext cx="0" cy="67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lIns="91433" tIns="45717" rIns="91433" bIns="45717"/>
            <a:lstStyle/>
            <a:p>
              <a:pPr>
                <a:defRPr/>
              </a:pPr>
              <a:endParaRPr lang="en-US">
                <a:latin typeface="Arial" charset="0"/>
                <a:ea typeface="ＭＳ Ｐゴシック" charset="0"/>
              </a:endParaRPr>
            </a:p>
          </p:txBody>
        </p:sp>
      </p:grpSp>
      <p:sp>
        <p:nvSpPr>
          <p:cNvPr id="414827" name="Line 107">
            <a:extLst>
              <a:ext uri="{FF2B5EF4-FFF2-40B4-BE49-F238E27FC236}">
                <a16:creationId xmlns:a16="http://schemas.microsoft.com/office/drawing/2014/main" id="{8ED57431-0421-C448-B859-777EA8D360DF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995463" y="3136112"/>
            <a:ext cx="996137" cy="2187575"/>
          </a:xfrm>
          <a:prstGeom prst="line">
            <a:avLst/>
          </a:prstGeom>
          <a:noFill/>
          <a:ln w="28575">
            <a:solidFill>
              <a:srgbClr val="C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107763" dir="135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433" tIns="45717" rIns="91433" bIns="228600" anchor="ctr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414828" name="Text Box 108">
            <a:extLst>
              <a:ext uri="{FF2B5EF4-FFF2-40B4-BE49-F238E27FC236}">
                <a16:creationId xmlns:a16="http://schemas.microsoft.com/office/drawing/2014/main" id="{B855AFE5-3818-FA4D-9CD8-FE057EADB0D1}"/>
              </a:ext>
            </a:extLst>
          </p:cNvPr>
          <p:cNvSpPr txBox="1">
            <a:spLocks noChangeArrowheads="1"/>
          </p:cNvSpPr>
          <p:nvPr/>
        </p:nvSpPr>
        <p:spPr bwMode="auto">
          <a:xfrm rot="17337122" flipH="1">
            <a:off x="7272845" y="5648561"/>
            <a:ext cx="1284288" cy="2154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107763" dir="135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1433" tIns="0" rIns="91433" bIns="0" anchorCtr="1">
            <a:spAutoFit/>
            <a:flatTx/>
          </a:bodyPr>
          <a:lstStyle/>
          <a:p>
            <a:pPr>
              <a:spcBef>
                <a:spcPct val="50000"/>
              </a:spcBef>
              <a:spcAft>
                <a:spcPts val="1000"/>
              </a:spcAft>
              <a:defRPr/>
            </a:pPr>
            <a:r>
              <a:rPr lang="en-US" sz="1400">
                <a:solidFill>
                  <a:srgbClr val="C00000"/>
                </a:solidFill>
                <a:latin typeface="Arial" charset="0"/>
                <a:ea typeface="ＭＳ Ｐゴシック" charset="0"/>
              </a:rPr>
              <a:t>ACK 70</a:t>
            </a:r>
            <a:endParaRPr lang="en-US" sz="1400" baseline="-25000">
              <a:solidFill>
                <a:srgbClr val="C00000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43" name="Text Box 7">
            <a:extLst>
              <a:ext uri="{FF2B5EF4-FFF2-40B4-BE49-F238E27FC236}">
                <a16:creationId xmlns:a16="http://schemas.microsoft.com/office/drawing/2014/main" id="{9A48AECE-69E3-C547-91C8-D5EFA8A703C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69038" y="2913865"/>
            <a:ext cx="918827" cy="58477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107763" dir="135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433" tIns="45717" rIns="91433" bIns="228600" anchorCtr="1">
            <a:spAutoFit/>
            <a:flatTx/>
          </a:bodyPr>
          <a:lstStyle/>
          <a:p>
            <a:pPr algn="r">
              <a:spcBef>
                <a:spcPct val="50000"/>
              </a:spcBef>
              <a:spcAft>
                <a:spcPts val="1000"/>
              </a:spcAft>
              <a:defRPr/>
            </a:pPr>
            <a:r>
              <a:rPr lang="en-US" sz="2000" dirty="0">
                <a:solidFill>
                  <a:schemeClr val="accent5">
                    <a:lumMod val="75000"/>
                  </a:schemeClr>
                </a:solidFill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rPr>
              <a:t>Sender</a:t>
            </a:r>
          </a:p>
        </p:txBody>
      </p:sp>
      <p:sp>
        <p:nvSpPr>
          <p:cNvPr id="44" name="Text Box 9">
            <a:extLst>
              <a:ext uri="{FF2B5EF4-FFF2-40B4-BE49-F238E27FC236}">
                <a16:creationId xmlns:a16="http://schemas.microsoft.com/office/drawing/2014/main" id="{B5B52860-F7F5-6C4F-AA1F-01BF54B0B0B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19200" y="5114140"/>
            <a:ext cx="1168665" cy="58477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107763" dir="135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 lIns="91433" tIns="45717" rIns="91433" bIns="228600" anchorCtr="1">
            <a:spAutoFit/>
            <a:flatTx/>
          </a:bodyPr>
          <a:lstStyle/>
          <a:p>
            <a:pPr algn="r">
              <a:spcBef>
                <a:spcPct val="50000"/>
              </a:spcBef>
              <a:spcAft>
                <a:spcPts val="1000"/>
              </a:spcAft>
              <a:defRPr/>
            </a:pPr>
            <a:r>
              <a:rPr lang="en-US" sz="2000" dirty="0">
                <a:solidFill>
                  <a:schemeClr val="accent5">
                    <a:lumMod val="75000"/>
                  </a:schemeClr>
                </a:solidFill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rPr>
              <a:t>Receiver</a:t>
            </a:r>
          </a:p>
        </p:txBody>
      </p:sp>
      <p:sp>
        <p:nvSpPr>
          <p:cNvPr id="45" name="Rectangle 2">
            <a:extLst>
              <a:ext uri="{FF2B5EF4-FFF2-40B4-BE49-F238E27FC236}">
                <a16:creationId xmlns:a16="http://schemas.microsoft.com/office/drawing/2014/main" id="{193E4226-3B08-B342-97F6-DA22850A3C22}"/>
              </a:ext>
            </a:extLst>
          </p:cNvPr>
          <p:cNvSpPr txBox="1">
            <a:spLocks noChangeArrowheads="1"/>
          </p:cNvSpPr>
          <p:nvPr/>
        </p:nvSpPr>
        <p:spPr>
          <a:xfrm>
            <a:off x="990600" y="517525"/>
            <a:ext cx="10515600" cy="88455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b="1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defRPr/>
            </a:pPr>
            <a:r>
              <a:rPr lang="en-US" dirty="0"/>
              <a:t>Delayed acknowledgement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92174755-1487-3248-A0A9-709BEF4FDDB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7240700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48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148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2930" name="Rectangle 2">
            <a:extLst>
              <a:ext uri="{FF2B5EF4-FFF2-40B4-BE49-F238E27FC236}">
                <a16:creationId xmlns:a16="http://schemas.microsoft.com/office/drawing/2014/main" id="{7C5BE7F5-3029-504D-8B8E-C34396644FF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Observing Nagle’</a:t>
            </a:r>
            <a:r>
              <a:rPr lang="en-US" altLang="ja-JP" dirty="0"/>
              <a:t>s rule</a:t>
            </a:r>
            <a:endParaRPr lang="en-US" altLang="en-US" dirty="0"/>
          </a:p>
        </p:txBody>
      </p:sp>
      <p:graphicFrame>
        <p:nvGraphicFramePr>
          <p:cNvPr id="45059" name="Object 4">
            <a:extLst>
              <a:ext uri="{FF2B5EF4-FFF2-40B4-BE49-F238E27FC236}">
                <a16:creationId xmlns:a16="http://schemas.microsoft.com/office/drawing/2014/main" id="{F725B2BA-56B4-9B43-B7CF-E907306A995A}"/>
              </a:ext>
            </a:extLst>
          </p:cNvPr>
          <p:cNvGraphicFramePr>
            <a:graphicFrameLocks noChangeAspect="1"/>
          </p:cNvGraphicFramePr>
          <p:nvPr>
            <p:extLst/>
          </p:nvPr>
        </p:nvGraphicFramePr>
        <p:xfrm>
          <a:off x="-76200" y="1825171"/>
          <a:ext cx="5105400" cy="1543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7" name="Visio" r:id="rId4" imgW="6422490" imgH="1904310" progId="Visio.Drawing.11">
                  <p:embed/>
                </p:oleObj>
              </mc:Choice>
              <mc:Fallback>
                <p:oleObj name="Visio" r:id="rId4" imgW="6422490" imgH="1904310" progId="Visio.Drawing.11">
                  <p:embed/>
                  <p:pic>
                    <p:nvPicPr>
                      <p:cNvPr id="45059" name="Object 4">
                        <a:extLst>
                          <a:ext uri="{FF2B5EF4-FFF2-40B4-BE49-F238E27FC236}">
                            <a16:creationId xmlns:a16="http://schemas.microsoft.com/office/drawing/2014/main" id="{F725B2BA-56B4-9B43-B7CF-E907306A995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76200" y="1825171"/>
                        <a:ext cx="5105400" cy="1543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2934" name="Rectangle 6">
            <a:extLst>
              <a:ext uri="{FF2B5EF4-FFF2-40B4-BE49-F238E27FC236}">
                <a16:creationId xmlns:a16="http://schemas.microsoft.com/office/drawing/2014/main" id="{E516CE84-1776-2249-9C5D-D11C43745E5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5181600" y="1905000"/>
            <a:ext cx="8915400" cy="3581400"/>
          </a:xfrm>
          <a:solidFill>
            <a:schemeClr val="bg1"/>
          </a:solidFill>
        </p:spPr>
        <p:txBody>
          <a:bodyPr>
            <a:normAutofit fontScale="77500" lnSpcReduction="20000"/>
          </a:bodyPr>
          <a:lstStyle/>
          <a:p>
            <a:pPr marL="0" indent="0">
              <a:lnSpc>
                <a:spcPct val="80000"/>
              </a:lnSpc>
              <a:buNone/>
              <a:tabLst>
                <a:tab pos="914400" algn="l"/>
                <a:tab pos="1828800" algn="l"/>
              </a:tabLst>
              <a:defRPr/>
            </a:pPr>
            <a:r>
              <a:rPr lang="en-US" dirty="0">
                <a:cs typeface="+mn-cs"/>
              </a:rPr>
              <a:t>This is the output of typing 7 characters :</a:t>
            </a:r>
          </a:p>
          <a:p>
            <a:pPr>
              <a:lnSpc>
                <a:spcPct val="80000"/>
              </a:lnSpc>
              <a:tabLst>
                <a:tab pos="914400" algn="l"/>
                <a:tab pos="1828800" algn="l"/>
              </a:tabLst>
              <a:defRPr/>
            </a:pPr>
            <a:endParaRPr lang="en-US" dirty="0">
              <a:cs typeface="+mn-cs"/>
            </a:endParaRPr>
          </a:p>
          <a:p>
            <a:pPr>
              <a:lnSpc>
                <a:spcPct val="80000"/>
              </a:lnSpc>
              <a:buNone/>
              <a:tabLst>
                <a:tab pos="914400" algn="l"/>
                <a:tab pos="1828800" algn="l"/>
              </a:tabLst>
              <a:defRPr/>
            </a:pPr>
            <a:r>
              <a:rPr lang="en-US" sz="1900" b="1" dirty="0"/>
              <a:t>	Time 16.401963:	Argon </a:t>
            </a:r>
            <a:r>
              <a:rPr lang="en-US" sz="1900" b="1" dirty="0">
                <a:sym typeface="Wingdings" charset="0"/>
              </a:rPr>
              <a:t> </a:t>
            </a:r>
            <a:r>
              <a:rPr lang="en-US" sz="1900" b="1" dirty="0"/>
              <a:t> Tenet: 	1 byte data,  </a:t>
            </a:r>
            <a:r>
              <a:rPr lang="en-US" sz="1900" b="1" dirty="0" err="1"/>
              <a:t>SeqNo</a:t>
            </a:r>
            <a:r>
              <a:rPr lang="en-US" sz="1900" b="1" dirty="0"/>
              <a:t> </a:t>
            </a:r>
            <a:r>
              <a:rPr lang="en-US" sz="1900" b="1" dirty="0">
                <a:solidFill>
                  <a:schemeClr val="accent5">
                    <a:lumMod val="75000"/>
                  </a:schemeClr>
                </a:solidFill>
              </a:rPr>
              <a:t>1</a:t>
            </a:r>
          </a:p>
          <a:p>
            <a:pPr>
              <a:lnSpc>
                <a:spcPct val="80000"/>
              </a:lnSpc>
              <a:buNone/>
              <a:tabLst>
                <a:tab pos="914400" algn="l"/>
                <a:tab pos="1828800" algn="l"/>
              </a:tabLst>
              <a:defRPr/>
            </a:pPr>
            <a:r>
              <a:rPr lang="en-US" sz="1900" b="1" dirty="0"/>
              <a:t>	Time 16.481929:	Tenet </a:t>
            </a:r>
            <a:r>
              <a:rPr lang="en-US" sz="1900" b="1" dirty="0">
                <a:sym typeface="Wingdings" charset="0"/>
              </a:rPr>
              <a:t> </a:t>
            </a:r>
            <a:r>
              <a:rPr lang="en-US" sz="1900" b="1" dirty="0"/>
              <a:t>Argon: 	1 byte data, </a:t>
            </a:r>
            <a:r>
              <a:rPr lang="en-US" sz="1900" b="1" dirty="0" err="1"/>
              <a:t>SeqNo</a:t>
            </a:r>
            <a:r>
              <a:rPr lang="en-US" sz="1900" b="1" dirty="0"/>
              <a:t> </a:t>
            </a:r>
            <a:r>
              <a:rPr lang="en-US" sz="1900" b="1" dirty="0">
                <a:solidFill>
                  <a:srgbClr val="C00000"/>
                </a:solidFill>
              </a:rPr>
              <a:t>1</a:t>
            </a:r>
            <a:r>
              <a:rPr lang="en-US" sz="1900" b="1" dirty="0"/>
              <a:t>, </a:t>
            </a:r>
            <a:r>
              <a:rPr lang="en-US" sz="1900" b="1" dirty="0" err="1"/>
              <a:t>AckNo</a:t>
            </a:r>
            <a:r>
              <a:rPr lang="en-US" sz="1900" b="1" dirty="0"/>
              <a:t> </a:t>
            </a:r>
            <a:r>
              <a:rPr lang="en-US" sz="1900" b="1" dirty="0">
                <a:solidFill>
                  <a:schemeClr val="accent5">
                    <a:lumMod val="75000"/>
                  </a:schemeClr>
                </a:solidFill>
              </a:rPr>
              <a:t>2</a:t>
            </a:r>
          </a:p>
          <a:p>
            <a:pPr>
              <a:lnSpc>
                <a:spcPct val="80000"/>
              </a:lnSpc>
              <a:buNone/>
              <a:tabLst>
                <a:tab pos="914400" algn="l"/>
                <a:tab pos="1828800" algn="l"/>
              </a:tabLst>
              <a:defRPr/>
            </a:pPr>
            <a:endParaRPr lang="en-US" sz="1900" b="1" dirty="0"/>
          </a:p>
          <a:p>
            <a:pPr>
              <a:lnSpc>
                <a:spcPct val="80000"/>
              </a:lnSpc>
              <a:buNone/>
              <a:tabLst>
                <a:tab pos="914400" algn="l"/>
                <a:tab pos="1828800" algn="l"/>
              </a:tabLst>
              <a:defRPr/>
            </a:pPr>
            <a:r>
              <a:rPr lang="en-US" sz="1900" b="1" dirty="0"/>
              <a:t>	Time 16.482154:	Argon </a:t>
            </a:r>
            <a:r>
              <a:rPr lang="en-US" sz="1900" b="1" dirty="0">
                <a:sym typeface="Wingdings" charset="0"/>
              </a:rPr>
              <a:t> </a:t>
            </a:r>
            <a:r>
              <a:rPr lang="en-US" sz="1900" b="1" dirty="0"/>
              <a:t>Tenet: 	1 byte data, </a:t>
            </a:r>
            <a:r>
              <a:rPr lang="en-US" sz="1900" b="1" dirty="0" err="1"/>
              <a:t>SeqNo</a:t>
            </a:r>
            <a:r>
              <a:rPr lang="en-US" sz="1900" b="1" dirty="0"/>
              <a:t> </a:t>
            </a:r>
            <a:r>
              <a:rPr lang="en-US" sz="1900" b="1" dirty="0">
                <a:solidFill>
                  <a:schemeClr val="accent5">
                    <a:lumMod val="75000"/>
                  </a:schemeClr>
                </a:solidFill>
              </a:rPr>
              <a:t>2</a:t>
            </a:r>
            <a:r>
              <a:rPr lang="en-US" sz="1900" b="1" dirty="0"/>
              <a:t>, </a:t>
            </a:r>
            <a:r>
              <a:rPr lang="en-US" sz="1900" b="1" dirty="0" err="1"/>
              <a:t>AckNo</a:t>
            </a:r>
            <a:r>
              <a:rPr lang="en-US" sz="1900" b="1" dirty="0"/>
              <a:t> </a:t>
            </a:r>
            <a:r>
              <a:rPr lang="en-US" sz="1900" b="1" dirty="0">
                <a:solidFill>
                  <a:srgbClr val="C00000"/>
                </a:solidFill>
              </a:rPr>
              <a:t>2</a:t>
            </a:r>
          </a:p>
          <a:p>
            <a:pPr>
              <a:lnSpc>
                <a:spcPct val="80000"/>
              </a:lnSpc>
              <a:buNone/>
              <a:tabLst>
                <a:tab pos="914400" algn="l"/>
                <a:tab pos="1828800" algn="l"/>
              </a:tabLst>
              <a:defRPr/>
            </a:pPr>
            <a:r>
              <a:rPr lang="en-US" sz="1900" b="1" dirty="0"/>
              <a:t>	Time 16.559447:	 Tenet </a:t>
            </a:r>
            <a:r>
              <a:rPr lang="en-US" sz="1900" b="1" dirty="0">
                <a:sym typeface="Wingdings" charset="0"/>
              </a:rPr>
              <a:t> </a:t>
            </a:r>
            <a:r>
              <a:rPr lang="en-US" sz="1900" b="1" dirty="0"/>
              <a:t>Argon: 	 1 byte data, </a:t>
            </a:r>
            <a:r>
              <a:rPr lang="en-US" sz="1900" b="1" dirty="0" err="1"/>
              <a:t>SeqNo</a:t>
            </a:r>
            <a:r>
              <a:rPr lang="en-US" sz="1900" b="1" dirty="0"/>
              <a:t> </a:t>
            </a:r>
            <a:r>
              <a:rPr lang="en-US" sz="1900" b="1" dirty="0">
                <a:solidFill>
                  <a:srgbClr val="C00000"/>
                </a:solidFill>
              </a:rPr>
              <a:t>2</a:t>
            </a:r>
            <a:r>
              <a:rPr lang="en-US" sz="1900" b="1" dirty="0"/>
              <a:t>, </a:t>
            </a:r>
            <a:r>
              <a:rPr lang="en-US" sz="1900" b="1" dirty="0" err="1"/>
              <a:t>AckNo</a:t>
            </a:r>
            <a:r>
              <a:rPr lang="en-US" sz="1900" b="1" dirty="0"/>
              <a:t> </a:t>
            </a:r>
            <a:r>
              <a:rPr lang="en-US" sz="1900" b="1" dirty="0">
                <a:solidFill>
                  <a:schemeClr val="accent5">
                    <a:lumMod val="75000"/>
                  </a:schemeClr>
                </a:solidFill>
              </a:rPr>
              <a:t>3</a:t>
            </a:r>
            <a:r>
              <a:rPr lang="en-US" sz="1900" b="1" dirty="0"/>
              <a:t> </a:t>
            </a:r>
          </a:p>
          <a:p>
            <a:pPr>
              <a:lnSpc>
                <a:spcPct val="80000"/>
              </a:lnSpc>
              <a:buNone/>
              <a:tabLst>
                <a:tab pos="914400" algn="l"/>
                <a:tab pos="1828800" algn="l"/>
              </a:tabLst>
              <a:defRPr/>
            </a:pPr>
            <a:r>
              <a:rPr lang="en-US" sz="1900" b="1" dirty="0"/>
              <a:t>	</a:t>
            </a:r>
          </a:p>
          <a:p>
            <a:pPr>
              <a:lnSpc>
                <a:spcPct val="80000"/>
              </a:lnSpc>
              <a:buNone/>
              <a:tabLst>
                <a:tab pos="914400" algn="l"/>
                <a:tab pos="1828800" algn="l"/>
              </a:tabLst>
              <a:defRPr/>
            </a:pPr>
            <a:r>
              <a:rPr lang="en-US" sz="1900" b="1" dirty="0"/>
              <a:t>	Time 16.559684: 	Argon </a:t>
            </a:r>
            <a:r>
              <a:rPr lang="en-US" sz="1900" b="1" dirty="0">
                <a:sym typeface="Wingdings" charset="0"/>
              </a:rPr>
              <a:t> </a:t>
            </a:r>
            <a:r>
              <a:rPr lang="en-US" sz="1900" b="1" dirty="0"/>
              <a:t>Tenet: 	 1 byte data, </a:t>
            </a:r>
            <a:r>
              <a:rPr lang="en-US" sz="1900" b="1" dirty="0" err="1"/>
              <a:t>SeqNo</a:t>
            </a:r>
            <a:r>
              <a:rPr lang="en-US" sz="1900" b="1" dirty="0"/>
              <a:t> </a:t>
            </a:r>
            <a:r>
              <a:rPr lang="en-US" sz="1900" b="1" dirty="0">
                <a:solidFill>
                  <a:schemeClr val="accent5">
                    <a:lumMod val="75000"/>
                  </a:schemeClr>
                </a:solidFill>
              </a:rPr>
              <a:t>3</a:t>
            </a:r>
            <a:r>
              <a:rPr lang="en-US" sz="1900" b="1" dirty="0"/>
              <a:t>, </a:t>
            </a:r>
            <a:r>
              <a:rPr lang="en-US" sz="1900" b="1" dirty="0" err="1"/>
              <a:t>AckNo</a:t>
            </a:r>
            <a:r>
              <a:rPr lang="en-US" sz="1900" b="1" dirty="0"/>
              <a:t> </a:t>
            </a:r>
            <a:r>
              <a:rPr lang="en-US" sz="1900" b="1" dirty="0">
                <a:solidFill>
                  <a:srgbClr val="C00000"/>
                </a:solidFill>
              </a:rPr>
              <a:t>3</a:t>
            </a:r>
            <a:r>
              <a:rPr lang="en-US" sz="1900" b="1" dirty="0"/>
              <a:t> </a:t>
            </a:r>
          </a:p>
          <a:p>
            <a:pPr>
              <a:lnSpc>
                <a:spcPct val="80000"/>
              </a:lnSpc>
              <a:buNone/>
              <a:tabLst>
                <a:tab pos="914400" algn="l"/>
                <a:tab pos="1828800" algn="l"/>
              </a:tabLst>
              <a:defRPr/>
            </a:pPr>
            <a:r>
              <a:rPr lang="en-US" sz="1900" b="1" dirty="0"/>
              <a:t>	Time 16.640508: 	 Tenet </a:t>
            </a:r>
            <a:r>
              <a:rPr lang="en-US" sz="1900" b="1" dirty="0">
                <a:sym typeface="Wingdings" charset="0"/>
              </a:rPr>
              <a:t> </a:t>
            </a:r>
            <a:r>
              <a:rPr lang="en-US" sz="1900" b="1" dirty="0"/>
              <a:t>Argon: 	 1 byte data,  </a:t>
            </a:r>
            <a:r>
              <a:rPr lang="en-US" sz="1900" b="1" dirty="0" err="1"/>
              <a:t>SeqNo</a:t>
            </a:r>
            <a:r>
              <a:rPr lang="en-US" sz="1900" i="1" dirty="0"/>
              <a:t> </a:t>
            </a:r>
            <a:r>
              <a:rPr lang="en-US" sz="1900" b="1" dirty="0">
                <a:solidFill>
                  <a:srgbClr val="C00000"/>
                </a:solidFill>
              </a:rPr>
              <a:t>3</a:t>
            </a:r>
            <a:r>
              <a:rPr lang="en-US" sz="1900" b="1" i="1" dirty="0"/>
              <a:t>, </a:t>
            </a:r>
            <a:r>
              <a:rPr lang="en-US" sz="1900" b="1" dirty="0"/>
              <a:t> </a:t>
            </a:r>
            <a:r>
              <a:rPr lang="en-US" sz="1900" b="1" dirty="0" err="1"/>
              <a:t>AckNo</a:t>
            </a:r>
            <a:r>
              <a:rPr lang="en-US" sz="1900" b="1" dirty="0"/>
              <a:t> </a:t>
            </a:r>
            <a:r>
              <a:rPr lang="en-US" sz="1900" b="1" dirty="0">
                <a:solidFill>
                  <a:schemeClr val="accent5">
                    <a:lumMod val="75000"/>
                  </a:schemeClr>
                </a:solidFill>
              </a:rPr>
              <a:t>4</a:t>
            </a:r>
          </a:p>
          <a:p>
            <a:pPr>
              <a:lnSpc>
                <a:spcPct val="80000"/>
              </a:lnSpc>
              <a:buNone/>
              <a:tabLst>
                <a:tab pos="914400" algn="l"/>
                <a:tab pos="1828800" algn="l"/>
              </a:tabLst>
              <a:defRPr/>
            </a:pPr>
            <a:endParaRPr lang="en-US" sz="1900" b="1" dirty="0"/>
          </a:p>
          <a:p>
            <a:pPr>
              <a:lnSpc>
                <a:spcPct val="80000"/>
              </a:lnSpc>
              <a:buNone/>
              <a:tabLst>
                <a:tab pos="914400" algn="l"/>
                <a:tab pos="1828800" algn="l"/>
              </a:tabLst>
              <a:defRPr/>
            </a:pPr>
            <a:r>
              <a:rPr lang="en-US" sz="1900" b="1" dirty="0"/>
              <a:t>	Time 16.640761:	 Argon </a:t>
            </a:r>
            <a:r>
              <a:rPr lang="en-US" sz="1900" b="1" dirty="0">
                <a:sym typeface="Wingdings" charset="0"/>
              </a:rPr>
              <a:t> </a:t>
            </a:r>
            <a:r>
              <a:rPr lang="en-US" sz="1900" b="1" dirty="0"/>
              <a:t>Tenet: 	 4 bytes data, </a:t>
            </a:r>
            <a:r>
              <a:rPr lang="en-US" sz="1900" b="1" dirty="0" err="1"/>
              <a:t>SeqNo</a:t>
            </a:r>
            <a:r>
              <a:rPr lang="en-US" sz="1900" b="1" dirty="0"/>
              <a:t> </a:t>
            </a:r>
            <a:r>
              <a:rPr lang="en-US" sz="1900" b="1" dirty="0">
                <a:solidFill>
                  <a:schemeClr val="accent5">
                    <a:lumMod val="75000"/>
                  </a:schemeClr>
                </a:solidFill>
              </a:rPr>
              <a:t>4-7</a:t>
            </a:r>
            <a:r>
              <a:rPr lang="en-US" sz="1900" b="1" dirty="0"/>
              <a:t>,</a:t>
            </a:r>
            <a:r>
              <a:rPr lang="en-US" sz="1900" dirty="0"/>
              <a:t> </a:t>
            </a:r>
            <a:r>
              <a:rPr lang="en-US" sz="1900" b="1" dirty="0" err="1"/>
              <a:t>AckNo</a:t>
            </a:r>
            <a:r>
              <a:rPr lang="en-US" sz="1900" b="1" dirty="0"/>
              <a:t> </a:t>
            </a:r>
            <a:r>
              <a:rPr lang="en-US" sz="1900" b="1" dirty="0">
                <a:solidFill>
                  <a:srgbClr val="C00000"/>
                </a:solidFill>
              </a:rPr>
              <a:t>4</a:t>
            </a:r>
            <a:r>
              <a:rPr lang="en-US" sz="1900" b="1" dirty="0"/>
              <a:t> </a:t>
            </a:r>
          </a:p>
          <a:p>
            <a:pPr>
              <a:lnSpc>
                <a:spcPct val="80000"/>
              </a:lnSpc>
              <a:buNone/>
              <a:tabLst>
                <a:tab pos="914400" algn="l"/>
                <a:tab pos="1828800" algn="l"/>
              </a:tabLst>
              <a:defRPr/>
            </a:pPr>
            <a:r>
              <a:rPr lang="en-US" sz="1900" b="1" dirty="0"/>
              <a:t>	Time 16.728402: 	 Tenet </a:t>
            </a:r>
            <a:r>
              <a:rPr lang="en-US" sz="1900" b="1" dirty="0">
                <a:sym typeface="Wingdings" charset="0"/>
              </a:rPr>
              <a:t> </a:t>
            </a:r>
            <a:r>
              <a:rPr lang="en-US" sz="1900" b="1" dirty="0"/>
              <a:t>Argon: 	 4 bytes data,  </a:t>
            </a:r>
            <a:r>
              <a:rPr lang="en-US" sz="1900" b="1" dirty="0" err="1"/>
              <a:t>SeqNo</a:t>
            </a:r>
            <a:r>
              <a:rPr lang="en-US" sz="1900" i="1" dirty="0"/>
              <a:t> </a:t>
            </a:r>
            <a:r>
              <a:rPr lang="en-US" sz="1900" b="1" dirty="0">
                <a:solidFill>
                  <a:srgbClr val="C00000"/>
                </a:solidFill>
              </a:rPr>
              <a:t>4-7</a:t>
            </a:r>
            <a:r>
              <a:rPr lang="en-US" sz="1900" b="1" i="1" dirty="0"/>
              <a:t>,</a:t>
            </a:r>
            <a:r>
              <a:rPr lang="en-US" sz="1900" dirty="0"/>
              <a:t> </a:t>
            </a:r>
            <a:r>
              <a:rPr lang="en-US" sz="1900" b="1" dirty="0" err="1"/>
              <a:t>AckNo</a:t>
            </a:r>
            <a:r>
              <a:rPr lang="en-US" sz="1900" b="1" dirty="0"/>
              <a:t> </a:t>
            </a:r>
            <a:r>
              <a:rPr lang="en-US" sz="1900" b="1" dirty="0">
                <a:solidFill>
                  <a:srgbClr val="C00000"/>
                </a:solidFill>
              </a:rPr>
              <a:t>8</a:t>
            </a:r>
          </a:p>
          <a:p>
            <a:pPr>
              <a:lnSpc>
                <a:spcPct val="80000"/>
              </a:lnSpc>
              <a:buNone/>
              <a:tabLst>
                <a:tab pos="914400" algn="l"/>
                <a:tab pos="1828800" algn="l"/>
              </a:tabLst>
              <a:defRPr/>
            </a:pPr>
            <a:endParaRPr lang="en-US" sz="1600" b="1" dirty="0"/>
          </a:p>
        </p:txBody>
      </p:sp>
      <p:sp>
        <p:nvSpPr>
          <p:cNvPr id="7" name="TextBox 6"/>
          <p:cNvSpPr txBox="1"/>
          <p:nvPr/>
        </p:nvSpPr>
        <p:spPr>
          <a:xfrm>
            <a:off x="228600" y="3646945"/>
            <a:ext cx="5032916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Telnet session from argon.cs.virginia.edu (client) </a:t>
            </a:r>
          </a:p>
          <a:p>
            <a:pPr>
              <a:tabLst>
                <a:tab pos="282575" algn="l"/>
              </a:tabLst>
            </a:pPr>
            <a:r>
              <a:rPr lang="en-US" dirty="0"/>
              <a:t>       to tenet.cs.Berkeley.edu (server)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Client and server are 3000 miles apart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95D9F6DC-BA6B-6848-B135-B9E71A88B22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4369038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5210</TotalTime>
  <Words>515</Words>
  <Application>Microsoft Macintosh PowerPoint</Application>
  <PresentationFormat>Widescreen</PresentationFormat>
  <Paragraphs>159</Paragraphs>
  <Slides>12</Slides>
  <Notes>11</Notes>
  <HiddenSlides>0</HiddenSlides>
  <MMClips>0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2</vt:i4>
      </vt:variant>
    </vt:vector>
  </HeadingPairs>
  <TitlesOfParts>
    <vt:vector size="22" baseType="lpstr">
      <vt:lpstr>ＭＳ Ｐゴシック</vt:lpstr>
      <vt:lpstr>游ゴシック</vt:lpstr>
      <vt:lpstr>游ゴシック Light</vt:lpstr>
      <vt:lpstr>Arial</vt:lpstr>
      <vt:lpstr>Calibri</vt:lpstr>
      <vt:lpstr>Calibri Light</vt:lpstr>
      <vt:lpstr>Times New Roman</vt:lpstr>
      <vt:lpstr>Wingdings</vt:lpstr>
      <vt:lpstr>Office Theme</vt:lpstr>
      <vt:lpstr>Visio</vt:lpstr>
      <vt:lpstr>TCP Part 3: Acknowledgements  (continued) Delayed ACKs and Nagle’s rule</vt:lpstr>
      <vt:lpstr>Takeaways</vt:lpstr>
      <vt:lpstr>Rules for sending Acknowledgments</vt:lpstr>
      <vt:lpstr>Observing delayed acknowledgements</vt:lpstr>
      <vt:lpstr>Observing delayed acknowledgements</vt:lpstr>
      <vt:lpstr>Why 3 segments per character?</vt:lpstr>
      <vt:lpstr>Delayed acknowledgement</vt:lpstr>
      <vt:lpstr> </vt:lpstr>
      <vt:lpstr>Observing Nagle’s rule</vt:lpstr>
      <vt:lpstr>Observing Nagle’s rule</vt:lpstr>
      <vt:lpstr>Observing Nagle’s rule</vt:lpstr>
      <vt:lpstr> </vt:lpstr>
    </vt:vector>
  </TitlesOfParts>
  <Company/>
  <LinksUpToDate>false</LinksUpToDate>
  <SharedDoc>false</SharedDoc>
  <HyperlinksChanged>false</HyperlinksChanged>
  <AppVersion>16.0016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P Addresses</dc:title>
  <dc:creator>Jorg Liebeherr</dc:creator>
  <cp:lastModifiedBy>Jorg Liebeherr</cp:lastModifiedBy>
  <cp:revision>108</cp:revision>
  <dcterms:created xsi:type="dcterms:W3CDTF">2020-08-14T14:05:07Z</dcterms:created>
  <dcterms:modified xsi:type="dcterms:W3CDTF">2020-11-04T17:55:14Z</dcterms:modified>
</cp:coreProperties>
</file>